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147EAA8" w14:textId="77777777" w:rsidR="00891D32" w:rsidRPr="00456BF7" w:rsidRDefault="00891D32" w:rsidP="00CC49F5">
      <w:pPr>
        <w:pStyle w:val="Heading1"/>
      </w:pPr>
    </w:p>
    <w:p w14:paraId="1F020CEB" w14:textId="77777777" w:rsidR="00891D32" w:rsidRPr="00456BF7" w:rsidRDefault="00891D32" w:rsidP="00CC49F5">
      <w:pPr>
        <w:pStyle w:val="Heading1"/>
      </w:pPr>
    </w:p>
    <w:p w14:paraId="2CB65DB4" w14:textId="77777777" w:rsidR="00891D32" w:rsidRPr="00456BF7" w:rsidRDefault="00891D32" w:rsidP="00CC49F5">
      <w:pPr>
        <w:pStyle w:val="Heading1"/>
      </w:pPr>
    </w:p>
    <w:p w14:paraId="7D065203" w14:textId="77777777" w:rsidR="00891D32" w:rsidRDefault="00891D32" w:rsidP="00CC49F5">
      <w:pPr>
        <w:pStyle w:val="Heading1"/>
      </w:pPr>
    </w:p>
    <w:p w14:paraId="76853CFD" w14:textId="77777777" w:rsidR="00891D32" w:rsidRDefault="00891D32" w:rsidP="00CC49F5">
      <w:pPr>
        <w:pStyle w:val="Heading1"/>
      </w:pPr>
    </w:p>
    <w:p w14:paraId="7081B882" w14:textId="77777777" w:rsidR="00891D32" w:rsidRDefault="00891D32" w:rsidP="00CC49F5">
      <w:pPr>
        <w:pStyle w:val="Heading1"/>
      </w:pPr>
    </w:p>
    <w:p w14:paraId="3B904425" w14:textId="77777777" w:rsidR="00891D32" w:rsidRDefault="00891D32" w:rsidP="00CC49F5">
      <w:pPr>
        <w:pStyle w:val="Heading1"/>
      </w:pPr>
    </w:p>
    <w:p w14:paraId="61BDD9EB" w14:textId="77777777" w:rsidR="00556A50" w:rsidRPr="00D86569" w:rsidRDefault="00556A50" w:rsidP="00764888">
      <w:pPr>
        <w:pStyle w:val="Heading1"/>
        <w:rPr>
          <w:rStyle w:val="BookTitle"/>
        </w:rPr>
      </w:pPr>
      <w:r w:rsidRPr="00D86569">
        <w:rPr>
          <w:rStyle w:val="BookTitle"/>
        </w:rPr>
        <w:t xml:space="preserve">Техническое задание </w:t>
      </w:r>
    </w:p>
    <w:p w14:paraId="4B5DE742" w14:textId="76C242F6" w:rsidR="00556A50" w:rsidRPr="00764888" w:rsidRDefault="009A3FC6" w:rsidP="00764888">
      <w:pPr>
        <w:pStyle w:val="Heading1"/>
      </w:pPr>
      <w:r w:rsidRPr="00764888">
        <w:t>М</w:t>
      </w:r>
      <w:r w:rsidR="00556A50" w:rsidRPr="00764888">
        <w:t xml:space="preserve">ногопоточный обработчик файлов с расширяемой функциональностью  </w:t>
      </w:r>
    </w:p>
    <w:p w14:paraId="6C7DB57A" w14:textId="4E530675" w:rsidR="00556A50" w:rsidRPr="0066796A" w:rsidRDefault="00556A50" w:rsidP="0066796A">
      <w:pPr>
        <w:pStyle w:val="Heading2"/>
      </w:pPr>
      <w:r w:rsidRPr="0066796A">
        <w:t xml:space="preserve">Платформа .NET Framework 4.7.2 C# </w:t>
      </w:r>
    </w:p>
    <w:p w14:paraId="2CB6C26B" w14:textId="622B8CF8" w:rsidR="00891D32" w:rsidRPr="0066796A" w:rsidRDefault="00556A50" w:rsidP="0066796A">
      <w:pPr>
        <w:pStyle w:val="Heading2"/>
      </w:pPr>
      <w:r w:rsidRPr="0066796A">
        <w:t>Среда Windows 10 или Server 2012 и выше</w:t>
      </w:r>
    </w:p>
    <w:p w14:paraId="7A4D4D46" w14:textId="77777777" w:rsidR="00891D32" w:rsidRPr="00456BF7" w:rsidRDefault="00891D32" w:rsidP="00151A7C">
      <w:pPr>
        <w:pStyle w:val="Heading1"/>
      </w:pPr>
    </w:p>
    <w:p w14:paraId="029A5E6F" w14:textId="77777777" w:rsidR="00891D32" w:rsidRDefault="00891D32" w:rsidP="00151A7C">
      <w:pPr>
        <w:pStyle w:val="Heading1"/>
      </w:pPr>
    </w:p>
    <w:p w14:paraId="7725804B" w14:textId="77777777" w:rsidR="00891D32" w:rsidRDefault="00891D32" w:rsidP="00151A7C">
      <w:pPr>
        <w:pStyle w:val="Heading1"/>
      </w:pPr>
    </w:p>
    <w:p w14:paraId="39372B08" w14:textId="77777777" w:rsidR="00CE700B" w:rsidRDefault="00CE700B" w:rsidP="00151A7C">
      <w:pPr>
        <w:pStyle w:val="Heading1"/>
      </w:pPr>
    </w:p>
    <w:p w14:paraId="4D4A9C65" w14:textId="77777777" w:rsidR="00891D32" w:rsidRDefault="00891D32" w:rsidP="00151A7C">
      <w:pPr>
        <w:pStyle w:val="Heading1"/>
      </w:pPr>
    </w:p>
    <w:p w14:paraId="46402663" w14:textId="3209FD5E" w:rsidR="00891D32" w:rsidRPr="00CC53F1" w:rsidRDefault="009F7629" w:rsidP="005D50D8">
      <w:pPr>
        <w:pStyle w:val="Heading1"/>
        <w:jc w:val="right"/>
      </w:pPr>
      <w:r>
        <w:t>Заказчик</w:t>
      </w:r>
      <w:r w:rsidR="00891D32">
        <w:t>:</w:t>
      </w:r>
      <w:r w:rsidR="005D50D8">
        <w:br/>
      </w:r>
      <w:r w:rsidR="00891D32">
        <w:t xml:space="preserve"> </w:t>
      </w:r>
      <w:r>
        <w:t>Никита Гуров</w:t>
      </w:r>
    </w:p>
    <w:p w14:paraId="6D7AE6B2" w14:textId="4C688C48" w:rsidR="00891D32" w:rsidRPr="00CC53F1" w:rsidRDefault="009F7629" w:rsidP="005D50D8">
      <w:pPr>
        <w:pStyle w:val="Heading1"/>
        <w:jc w:val="right"/>
      </w:pPr>
      <w:r>
        <w:t>Исполнитель</w:t>
      </w:r>
      <w:r w:rsidR="00891D32">
        <w:t>:</w:t>
      </w:r>
      <w:r w:rsidR="005D50D8">
        <w:br/>
      </w:r>
      <w:r w:rsidR="00303100">
        <w:t>Андрей Куликов</w:t>
      </w:r>
    </w:p>
    <w:p w14:paraId="1EF138C5" w14:textId="77777777" w:rsidR="00891D32" w:rsidRPr="00FC76F0" w:rsidRDefault="00891D32" w:rsidP="00CC49F5">
      <w:pPr>
        <w:pStyle w:val="Heading1"/>
      </w:pPr>
    </w:p>
    <w:p w14:paraId="5191329C" w14:textId="4A4F7C90" w:rsidR="00BF26F7" w:rsidRDefault="00BF26F7" w:rsidP="00CC49F5">
      <w:pPr>
        <w:pStyle w:val="Heading1"/>
      </w:pPr>
    </w:p>
    <w:p w14:paraId="666A7DBF" w14:textId="1E66F5A2" w:rsidR="00BF26F7" w:rsidRDefault="00BF26F7" w:rsidP="00CC49F5">
      <w:pPr>
        <w:pStyle w:val="Heading1"/>
      </w:pPr>
    </w:p>
    <w:p w14:paraId="694A9967" w14:textId="342F0A63" w:rsidR="00710A02" w:rsidRPr="007755A2" w:rsidRDefault="0026078E" w:rsidP="00AB7A4D">
      <w:pPr>
        <w:pStyle w:val="Heading1"/>
        <w:rPr>
          <w:lang w:val="en-US"/>
        </w:rPr>
      </w:pPr>
      <w:r w:rsidRPr="00CA77FD">
        <w:t xml:space="preserve"> </w:t>
      </w:r>
      <w:r w:rsidR="009F7629">
        <w:t>Май</w:t>
      </w:r>
      <w:r w:rsidR="00891D32" w:rsidRPr="007755A2">
        <w:rPr>
          <w:lang w:val="en-US"/>
        </w:rPr>
        <w:t xml:space="preserve"> </w:t>
      </w:r>
      <w:r w:rsidR="00CC53F1" w:rsidRPr="007755A2">
        <w:rPr>
          <w:lang w:val="en-US"/>
        </w:rPr>
        <w:t>2020</w:t>
      </w:r>
    </w:p>
    <w:p w14:paraId="358E6B29" w14:textId="490D2D0C" w:rsidR="000674C2" w:rsidRPr="0016468A" w:rsidRDefault="00710A02" w:rsidP="0016468A">
      <w:pPr>
        <w:pStyle w:val="ListHeading1"/>
      </w:pPr>
      <w:r w:rsidRPr="0016468A">
        <w:t>Название</w:t>
      </w:r>
    </w:p>
    <w:p w14:paraId="6DEBFF86" w14:textId="2B0AAAA9" w:rsidR="00710A02" w:rsidRPr="00426BBF" w:rsidRDefault="00426BBF" w:rsidP="00426BBF">
      <w:pPr>
        <w:pStyle w:val="StyleNormal"/>
      </w:pPr>
      <w:r>
        <w:t>Название проекта: «</w:t>
      </w:r>
      <w:r w:rsidR="000D5123" w:rsidRPr="00426BBF">
        <w:t>М</w:t>
      </w:r>
      <w:r w:rsidR="00710A02" w:rsidRPr="00426BBF">
        <w:t>ногопоточный обработчик файлов с расширяемой функциональностью</w:t>
      </w:r>
      <w:r>
        <w:t>»</w:t>
      </w:r>
      <w:r w:rsidR="000D5123" w:rsidRPr="00426BBF">
        <w:t>.</w:t>
      </w:r>
    </w:p>
    <w:p w14:paraId="5AFB2EDF" w14:textId="77777777" w:rsidR="000D5123" w:rsidRDefault="00710A02" w:rsidP="0016468A">
      <w:pPr>
        <w:pStyle w:val="ListHeading1"/>
      </w:pPr>
      <w:r>
        <w:t>Платформа</w:t>
      </w:r>
    </w:p>
    <w:p w14:paraId="11B6A23B" w14:textId="3019C2B7" w:rsidR="00710A02" w:rsidRDefault="00710A02" w:rsidP="00426BBF">
      <w:pPr>
        <w:pStyle w:val="StyleNormal"/>
      </w:pPr>
      <w:r>
        <w:t xml:space="preserve"> </w:t>
      </w:r>
      <w:r w:rsidR="004C5EFB">
        <w:t>Выполнить на платформе</w:t>
      </w:r>
      <w:r>
        <w:t xml:space="preserve"> .NET Framework </w:t>
      </w:r>
      <w:r w:rsidR="004C5EFB">
        <w:t xml:space="preserve">версии не ниже </w:t>
      </w:r>
      <w:r>
        <w:t xml:space="preserve">4.7.2 </w:t>
      </w:r>
      <w:r w:rsidR="004C5EFB">
        <w:t>на языке</w:t>
      </w:r>
      <w:r>
        <w:t xml:space="preserve"> C#</w:t>
      </w:r>
      <w:r w:rsidR="004C5EFB">
        <w:t>.</w:t>
      </w:r>
    </w:p>
    <w:p w14:paraId="63F2CEDD" w14:textId="7007A8E0" w:rsidR="007B35DB" w:rsidRPr="00604C3D" w:rsidRDefault="00604C3D" w:rsidP="0016468A">
      <w:pPr>
        <w:pStyle w:val="ListHeading1"/>
      </w:pPr>
      <w:r>
        <w:t>Постановка задачи</w:t>
      </w:r>
    </w:p>
    <w:p w14:paraId="41256518" w14:textId="1C7F99F6" w:rsidR="0047650D" w:rsidRDefault="004F4DDA" w:rsidP="004F4DDA">
      <w:pPr>
        <w:pStyle w:val="StyleNormal"/>
      </w:pPr>
      <w:r>
        <w:t>Разработать</w:t>
      </w:r>
      <w:r w:rsidR="00710A02">
        <w:t xml:space="preserve"> </w:t>
      </w:r>
      <w:r w:rsidR="00DC7C96">
        <w:t>библиотеку классов, которая предоставляет сервис</w:t>
      </w:r>
      <w:r w:rsidR="00710A02">
        <w:t xml:space="preserve"> для многопоточно</w:t>
      </w:r>
      <w:r w:rsidR="009E181A">
        <w:t xml:space="preserve">го поиска </w:t>
      </w:r>
      <w:r w:rsidR="00740D89">
        <w:t xml:space="preserve">файлов в различных хранилищах, так локальных, так и сетевых, </w:t>
      </w:r>
      <w:r w:rsidR="009E181A">
        <w:t>и</w:t>
      </w:r>
      <w:r w:rsidR="00710A02">
        <w:t xml:space="preserve"> </w:t>
      </w:r>
      <w:r w:rsidR="00740D89">
        <w:t xml:space="preserve">последующей </w:t>
      </w:r>
      <w:r w:rsidR="00710A02">
        <w:t xml:space="preserve">обработки данных </w:t>
      </w:r>
      <w:r w:rsidR="00740D89">
        <w:t xml:space="preserve">из файлов </w:t>
      </w:r>
      <w:r w:rsidR="00C61C6E">
        <w:t xml:space="preserve">с помощью </w:t>
      </w:r>
      <w:r w:rsidR="00003995">
        <w:t>внешних по отношению к библиотеке модулей.</w:t>
      </w:r>
      <w:r w:rsidR="00710A02">
        <w:t xml:space="preserve"> </w:t>
      </w:r>
      <w:r w:rsidR="00F4655F">
        <w:t>В библиотеке должны быть предусмотрены сервисы для создания поисков</w:t>
      </w:r>
      <w:r w:rsidR="00FF7CFA">
        <w:t>ых сессий с заданными шаблонами поиска</w:t>
      </w:r>
      <w:r w:rsidR="00E9340B">
        <w:t xml:space="preserve"> и</w:t>
      </w:r>
      <w:r w:rsidR="00FF7CFA">
        <w:t xml:space="preserve"> организации</w:t>
      </w:r>
      <w:r w:rsidR="00E9340B">
        <w:t xml:space="preserve"> потоков обработки данных.</w:t>
      </w:r>
    </w:p>
    <w:p w14:paraId="246D8086" w14:textId="6BD92CD4" w:rsidR="006370EE" w:rsidRDefault="00237FF0" w:rsidP="004F4DDA">
      <w:pPr>
        <w:pStyle w:val="StyleNormal"/>
      </w:pPr>
      <w:r>
        <w:t>В библиотеке д</w:t>
      </w:r>
      <w:r w:rsidR="00E80DEB">
        <w:t xml:space="preserve">олжна быть предусмотрена </w:t>
      </w:r>
      <w:r w:rsidR="00710A02">
        <w:t xml:space="preserve">возможность дальнейшего расширения функциональности при помощи </w:t>
      </w:r>
      <w:r w:rsidR="00BC1553">
        <w:t xml:space="preserve">дополнительных модулей, при этом библиотека должна предусматривать </w:t>
      </w:r>
      <w:r>
        <w:t>сервисы</w:t>
      </w:r>
      <w:r w:rsidR="00BC1553" w:rsidRPr="00BC1553">
        <w:t xml:space="preserve"> </w:t>
      </w:r>
      <w:r w:rsidR="00B75A6E">
        <w:t xml:space="preserve">для подключения </w:t>
      </w:r>
      <w:r w:rsidR="004C0C7E">
        <w:t xml:space="preserve">дополнительных </w:t>
      </w:r>
      <w:r w:rsidR="00B75A6E">
        <w:t>модулей и включения</w:t>
      </w:r>
      <w:r w:rsidR="00F80279">
        <w:t xml:space="preserve"> в систему обработки данных</w:t>
      </w:r>
      <w:r w:rsidR="00710A02">
        <w:t xml:space="preserve">. </w:t>
      </w:r>
    </w:p>
    <w:p w14:paraId="4232FCA9" w14:textId="55EE83C7" w:rsidR="00710A02" w:rsidRDefault="006370EE" w:rsidP="00AE4542">
      <w:pPr>
        <w:pStyle w:val="StyleNormal"/>
      </w:pPr>
      <w:r>
        <w:t>Библиотека должна быть реализована в виде</w:t>
      </w:r>
      <w:r w:rsidR="00306DA9">
        <w:t xml:space="preserve"> </w:t>
      </w:r>
      <w:r w:rsidR="00306DA9">
        <w:rPr>
          <w:lang w:val="en-US"/>
        </w:rPr>
        <w:t>DLL</w:t>
      </w:r>
      <w:r w:rsidR="00306DA9" w:rsidRPr="00306DA9">
        <w:t xml:space="preserve"> </w:t>
      </w:r>
      <w:r w:rsidR="00306DA9">
        <w:t>на платформе .NET Framework версии не ниже 4.7.2 с поддержкой длинных имён файлов.</w:t>
      </w:r>
      <w:r w:rsidR="00842B32">
        <w:t xml:space="preserve"> </w:t>
      </w:r>
      <w:r w:rsidR="00AE4542">
        <w:t>В</w:t>
      </w:r>
      <w:r w:rsidR="00710A02">
        <w:t xml:space="preserve"> </w:t>
      </w:r>
      <w:r w:rsidR="00842B32">
        <w:t xml:space="preserve">состав библиотеки также должен входить </w:t>
      </w:r>
      <w:r w:rsidR="00710A02">
        <w:t xml:space="preserve">набор unit-тестов. </w:t>
      </w:r>
    </w:p>
    <w:p w14:paraId="290B9833" w14:textId="17A54F83" w:rsidR="00307AF1" w:rsidRDefault="00DA040E" w:rsidP="00B37BD7">
      <w:pPr>
        <w:pStyle w:val="ListHeading1"/>
      </w:pPr>
      <w:r>
        <w:t>требования к</w:t>
      </w:r>
      <w:r w:rsidR="00152D33">
        <w:t xml:space="preserve"> функци</w:t>
      </w:r>
      <w:r>
        <w:t>ям</w:t>
      </w:r>
    </w:p>
    <w:p w14:paraId="4CC7B197" w14:textId="68F86315" w:rsidR="008C0952" w:rsidRDefault="007D194B" w:rsidP="008C0952">
      <w:pPr>
        <w:pStyle w:val="StyleNormal"/>
      </w:pPr>
      <w:r>
        <w:t xml:space="preserve">Библиотека должна предоставлять сервисы для выполнения следующих </w:t>
      </w:r>
      <w:r w:rsidR="008C0952">
        <w:t>функций:</w:t>
      </w:r>
    </w:p>
    <w:p w14:paraId="18E88E57" w14:textId="290769B3" w:rsidR="006C49E4" w:rsidRDefault="00710A02" w:rsidP="00760C8C">
      <w:pPr>
        <w:pStyle w:val="StyleListNormal1"/>
      </w:pPr>
      <w:r>
        <w:t>Параллельное (асинхронное) выполнение операций над файлами</w:t>
      </w:r>
      <w:r w:rsidR="006E3CCA">
        <w:t xml:space="preserve"> по следующим правилам</w:t>
      </w:r>
      <w:r>
        <w:t xml:space="preserve">:  </w:t>
      </w:r>
    </w:p>
    <w:p w14:paraId="76A8C103" w14:textId="03133A91" w:rsidR="006C49E4" w:rsidRDefault="006E3CCA" w:rsidP="007B4C4B">
      <w:pPr>
        <w:pStyle w:val="StyleListNormal2"/>
      </w:pPr>
      <w:r>
        <w:t>П</w:t>
      </w:r>
      <w:r w:rsidR="00710A02">
        <w:t xml:space="preserve">оследовательность операций </w:t>
      </w:r>
      <w:r w:rsidR="005F3FF2">
        <w:t xml:space="preserve">(вызова плагинов) </w:t>
      </w:r>
      <w:r w:rsidR="00710A02">
        <w:t>задаётся пользователем</w:t>
      </w:r>
      <w:r w:rsidR="00841B24">
        <w:t>;</w:t>
      </w:r>
    </w:p>
    <w:p w14:paraId="2129931A" w14:textId="2D3751E8" w:rsidR="00BB51C3" w:rsidRDefault="001759A9" w:rsidP="00FC5D06">
      <w:pPr>
        <w:pStyle w:val="StyleListNormal2"/>
      </w:pPr>
      <w:r>
        <w:rPr>
          <w:lang w:val="en-US"/>
        </w:rPr>
        <w:t>C</w:t>
      </w:r>
      <w:r w:rsidR="00710A02">
        <w:t xml:space="preserve">ами операции определяются </w:t>
      </w:r>
      <w:r w:rsidR="00F46C9D">
        <w:t>во внешних модулях (</w:t>
      </w:r>
      <w:r w:rsidR="00710A02">
        <w:t>плагинах</w:t>
      </w:r>
      <w:r w:rsidR="00F46C9D">
        <w:t>)</w:t>
      </w:r>
      <w:r w:rsidR="00710A02">
        <w:t xml:space="preserve"> к основному приложению, т.е. необходимо разработать интерфейс (API) для подключаемых модулей с возможностью сохранения данных в контексте приложения (разработка самих плагинов не требуется, за исключением поиска и копирования файлов). </w:t>
      </w:r>
    </w:p>
    <w:p w14:paraId="3D710F25" w14:textId="033AD5DE" w:rsidR="00993975" w:rsidRDefault="00710A02" w:rsidP="00E672A0">
      <w:pPr>
        <w:pStyle w:val="StyleListNormal1"/>
      </w:pPr>
      <w:r>
        <w:t>Поиск и сбор информации (имя, атрибуты и основные свойства) о файлах, хранящихся на физических и сетевых носителях (с поддержкой длинных путей)</w:t>
      </w:r>
      <w:r w:rsidR="00C528A3">
        <w:t>:</w:t>
      </w:r>
    </w:p>
    <w:p w14:paraId="13BB86E6" w14:textId="75600381" w:rsidR="00993975" w:rsidRDefault="00710A02" w:rsidP="00C528A3">
      <w:pPr>
        <w:pStyle w:val="StyleListNormal2"/>
      </w:pPr>
      <w:r>
        <w:t>Искать по списку папок (с исключениями)</w:t>
      </w:r>
      <w:r w:rsidR="00841B24">
        <w:t>;</w:t>
      </w:r>
    </w:p>
    <w:p w14:paraId="67270948" w14:textId="792D18AC" w:rsidR="00993975" w:rsidRDefault="00710A02" w:rsidP="00C528A3">
      <w:pPr>
        <w:pStyle w:val="StyleListNormal2"/>
      </w:pPr>
      <w:r>
        <w:t xml:space="preserve">Поиск параллельный – найденные файлы незамедлительно поступают в очередь для последующей обработки. </w:t>
      </w:r>
    </w:p>
    <w:p w14:paraId="7DE1324D" w14:textId="6158EA86" w:rsidR="00993975" w:rsidRDefault="00710A02" w:rsidP="005C2272">
      <w:pPr>
        <w:pStyle w:val="StyleListNormal1"/>
      </w:pPr>
      <w:r>
        <w:t xml:space="preserve">Копирование в локальное хранилище: </w:t>
      </w:r>
    </w:p>
    <w:p w14:paraId="7D95AFB2" w14:textId="12D836B0" w:rsidR="00993975" w:rsidRDefault="00710A02" w:rsidP="00BA60A9">
      <w:pPr>
        <w:pStyle w:val="StyleListNormal2"/>
      </w:pPr>
      <w:r>
        <w:t>Копировать по маске, заданной для конкретной папки</w:t>
      </w:r>
      <w:r w:rsidR="00C35702">
        <w:t>;</w:t>
      </w:r>
    </w:p>
    <w:p w14:paraId="0712F944" w14:textId="7E8C9577" w:rsidR="00993975" w:rsidRDefault="00BF1C3F" w:rsidP="00BA60A9">
      <w:pPr>
        <w:pStyle w:val="StyleListNormal2"/>
      </w:pPr>
      <w:r>
        <w:t xml:space="preserve">Обеспечить синхронизацию, т.е. </w:t>
      </w:r>
      <w:r w:rsidR="00710A02">
        <w:t>копировать только новые и изменённые</w:t>
      </w:r>
      <w:r w:rsidR="00841B24">
        <w:t xml:space="preserve"> файлы</w:t>
      </w:r>
      <w:r w:rsidR="00710A02">
        <w:t>, старые и удаленные переносить в архив</w:t>
      </w:r>
      <w:r w:rsidR="00C35702">
        <w:t>;</w:t>
      </w:r>
    </w:p>
    <w:p w14:paraId="5033F7FF" w14:textId="7DC630DC" w:rsidR="00327662" w:rsidRDefault="00710A02" w:rsidP="00BA60A9">
      <w:pPr>
        <w:pStyle w:val="StyleListNormal2"/>
      </w:pPr>
      <w:r>
        <w:t xml:space="preserve">Возможность добавлять файлы для копирования в процессе обработки. </w:t>
      </w:r>
    </w:p>
    <w:p w14:paraId="31BDA747" w14:textId="57DAE9E5" w:rsidR="00327662" w:rsidRDefault="00710A02" w:rsidP="00C35702">
      <w:pPr>
        <w:pStyle w:val="StyleListNormal1"/>
      </w:pPr>
      <w:r>
        <w:t xml:space="preserve">Возможность использования разных очередей с ограничением параллелизма для различных задач:  </w:t>
      </w:r>
    </w:p>
    <w:p w14:paraId="164150A3" w14:textId="22C43278" w:rsidR="00327662" w:rsidRDefault="00A659B9" w:rsidP="00A659B9">
      <w:pPr>
        <w:pStyle w:val="StyleListNormal2"/>
      </w:pPr>
      <w:r>
        <w:t>П</w:t>
      </w:r>
      <w:r w:rsidR="00710A02">
        <w:t>реимущественно вычислительные операции</w:t>
      </w:r>
      <w:r>
        <w:t>;</w:t>
      </w:r>
    </w:p>
    <w:p w14:paraId="5B710B55" w14:textId="17EF4182" w:rsidR="00327662" w:rsidRDefault="00A659B9" w:rsidP="00A659B9">
      <w:pPr>
        <w:pStyle w:val="StyleListNormal2"/>
      </w:pPr>
      <w:r>
        <w:t>И</w:t>
      </w:r>
      <w:r w:rsidR="00710A02">
        <w:t xml:space="preserve">нтенсивное использование устройств ввода-вывода. </w:t>
      </w:r>
    </w:p>
    <w:p w14:paraId="3A1651C9" w14:textId="480B74AD" w:rsidR="00327662" w:rsidRDefault="003474CA" w:rsidP="003474CA">
      <w:pPr>
        <w:pStyle w:val="StyleListNormal1"/>
      </w:pPr>
      <w:r>
        <w:t>Должно быть предусмотрено о</w:t>
      </w:r>
      <w:r w:rsidR="00710A02">
        <w:t xml:space="preserve">повещение о прогрессе выполнения с помощью событий. </w:t>
      </w:r>
    </w:p>
    <w:p w14:paraId="5F09394D" w14:textId="6A0B2C2D" w:rsidR="00327662" w:rsidRDefault="00D26DC2" w:rsidP="003474CA">
      <w:pPr>
        <w:pStyle w:val="StyleListNormal1"/>
      </w:pPr>
      <w:r>
        <w:t xml:space="preserve">Должна быть предусмотрена возможность </w:t>
      </w:r>
      <w:r w:rsidR="00710A02">
        <w:t xml:space="preserve">приостановить или прервать процесс. </w:t>
      </w:r>
    </w:p>
    <w:p w14:paraId="058E3AEE" w14:textId="19DD650C" w:rsidR="00327662" w:rsidRDefault="00D26DC2" w:rsidP="003474CA">
      <w:pPr>
        <w:pStyle w:val="StyleListNormal1"/>
      </w:pPr>
      <w:r>
        <w:t>Должна быть предусмотрена возможность о</w:t>
      </w:r>
      <w:r w:rsidR="00710A02">
        <w:t>бработк</w:t>
      </w:r>
      <w:r>
        <w:t>и</w:t>
      </w:r>
      <w:r w:rsidR="00710A02">
        <w:t xml:space="preserve"> ошибок с сохранением в контекст и лог-файл. </w:t>
      </w:r>
    </w:p>
    <w:p w14:paraId="3913AC32" w14:textId="024929A1" w:rsidR="00710A02" w:rsidRDefault="008D4C1F" w:rsidP="003474CA">
      <w:pPr>
        <w:pStyle w:val="StyleListNormal1"/>
      </w:pPr>
      <w:r>
        <w:t>Должно быть предусмотрено с</w:t>
      </w:r>
      <w:r w:rsidR="00710A02">
        <w:t xml:space="preserve">охранение </w:t>
      </w:r>
      <w:r>
        <w:t xml:space="preserve">текущего </w:t>
      </w:r>
      <w:r w:rsidR="00710A02">
        <w:t xml:space="preserve">статуса выполнения задач с возможностью возобновления работы после прерывания процесса. </w:t>
      </w:r>
    </w:p>
    <w:p w14:paraId="42C1DAF9" w14:textId="3D396317" w:rsidR="00710A02" w:rsidRDefault="00710A02" w:rsidP="003474CA">
      <w:pPr>
        <w:pStyle w:val="StyleListNormal1"/>
      </w:pPr>
      <w:r>
        <w:t xml:space="preserve">Хранение </w:t>
      </w:r>
      <w:r w:rsidR="003B439C">
        <w:t xml:space="preserve">сохранённых </w:t>
      </w:r>
      <w:r>
        <w:t xml:space="preserve">данных </w:t>
      </w:r>
      <w:r w:rsidR="001039D3">
        <w:t xml:space="preserve">относительно текущего статуса, конфигурации и т.п. </w:t>
      </w:r>
      <w:r>
        <w:t xml:space="preserve">в базе </w:t>
      </w:r>
      <w:r w:rsidR="001039D3">
        <w:t xml:space="preserve">данных </w:t>
      </w:r>
      <w:r>
        <w:t xml:space="preserve">не </w:t>
      </w:r>
      <w:r w:rsidR="00E71E3D">
        <w:t>требуется.</w:t>
      </w:r>
      <w:r>
        <w:t xml:space="preserve"> </w:t>
      </w:r>
      <w:r w:rsidR="00E71E3D">
        <w:t xml:space="preserve">Достаточно </w:t>
      </w:r>
      <w:r>
        <w:t xml:space="preserve">обойтись простым сохранением </w:t>
      </w:r>
      <w:r w:rsidR="005F3D39">
        <w:t>одного или группы файлов в локальном хранилище</w:t>
      </w:r>
      <w:r>
        <w:t>.</w:t>
      </w:r>
      <w:r w:rsidR="005F3D39">
        <w:t xml:space="preserve"> Формат файлов</w:t>
      </w:r>
      <w:r w:rsidR="001C74F4">
        <w:t xml:space="preserve"> выбирает разработчик.</w:t>
      </w:r>
      <w:r>
        <w:t xml:space="preserve"> </w:t>
      </w:r>
    </w:p>
    <w:p w14:paraId="45280B3B" w14:textId="0E8CC715" w:rsidR="00CB2DFB" w:rsidRDefault="00254CEB" w:rsidP="00254CEB">
      <w:pPr>
        <w:pStyle w:val="ListHeading1"/>
      </w:pPr>
      <w:r>
        <w:t>требования к исполнению</w:t>
      </w:r>
    </w:p>
    <w:p w14:paraId="21FA5003" w14:textId="4B423B62" w:rsidR="00710A02" w:rsidRDefault="00710A02" w:rsidP="004C4DCE">
      <w:pPr>
        <w:pStyle w:val="StyleNormal"/>
      </w:pPr>
      <w:r>
        <w:t>Сроки выполнения: 1 месяц</w:t>
      </w:r>
      <w:r w:rsidR="00F533D8">
        <w:t>.</w:t>
      </w:r>
    </w:p>
    <w:p w14:paraId="1ADC367E" w14:textId="09D631D1" w:rsidR="00710A02" w:rsidRDefault="00710A02" w:rsidP="004C4DCE">
      <w:pPr>
        <w:pStyle w:val="StyleNormal"/>
      </w:pPr>
      <w:r>
        <w:t>Стоимость: договорная</w:t>
      </w:r>
      <w:r w:rsidR="00F533D8">
        <w:t>.</w:t>
      </w:r>
    </w:p>
    <w:p w14:paraId="01709C4F" w14:textId="65B82547" w:rsidR="00355044" w:rsidRDefault="00710A02" w:rsidP="004C4DCE">
      <w:pPr>
        <w:pStyle w:val="StyleNormal"/>
      </w:pPr>
      <w:r>
        <w:t>Сроки тестирования и устранения ошибок: 2 недели после выполнения проекта</w:t>
      </w:r>
      <w:r w:rsidR="009379D1">
        <w:t>, при этом:</w:t>
      </w:r>
      <w:r>
        <w:t xml:space="preserve">  </w:t>
      </w:r>
    </w:p>
    <w:p w14:paraId="3CFF7154" w14:textId="0D07CC3D" w:rsidR="00355044" w:rsidRDefault="00F37864" w:rsidP="00E8505F">
      <w:pPr>
        <w:pStyle w:val="StyleListNormal1"/>
        <w:numPr>
          <w:ilvl w:val="0"/>
          <w:numId w:val="6"/>
        </w:numPr>
        <w:ind w:left="0" w:firstLine="567"/>
      </w:pPr>
      <w:r>
        <w:t>З</w:t>
      </w:r>
      <w:r w:rsidR="00710A02">
        <w:t>аказчик обязуется провести приёмку в течени</w:t>
      </w:r>
      <w:r w:rsidR="00754270">
        <w:t>е</w:t>
      </w:r>
      <w:r w:rsidR="00710A02">
        <w:t xml:space="preserve"> 4 рабочих дней после окончания разработки</w:t>
      </w:r>
      <w:r w:rsidR="000B3251">
        <w:t>;</w:t>
      </w:r>
    </w:p>
    <w:p w14:paraId="0D234A7B" w14:textId="1BAE7515" w:rsidR="00710A02" w:rsidRDefault="00F37864" w:rsidP="00E8505F">
      <w:pPr>
        <w:pStyle w:val="StyleListNormal1"/>
        <w:numPr>
          <w:ilvl w:val="0"/>
          <w:numId w:val="6"/>
        </w:numPr>
        <w:ind w:left="0" w:firstLine="567"/>
      </w:pPr>
      <w:r>
        <w:t>П</w:t>
      </w:r>
      <w:r w:rsidR="00710A02">
        <w:t>одрядчик обязуется у</w:t>
      </w:r>
      <w:r w:rsidR="00754270">
        <w:t>с</w:t>
      </w:r>
      <w:r w:rsidR="00710A02">
        <w:t>транить о</w:t>
      </w:r>
      <w:r w:rsidR="00754270">
        <w:t>ш</w:t>
      </w:r>
      <w:r w:rsidR="00710A02">
        <w:t>ибки в течени</w:t>
      </w:r>
      <w:r w:rsidR="00754270">
        <w:t>е</w:t>
      </w:r>
      <w:r w:rsidR="00710A02">
        <w:t xml:space="preserve"> последующих 4 дней в случае выявления ошибок. </w:t>
      </w:r>
    </w:p>
    <w:p w14:paraId="1DED07D5" w14:textId="58E462B3" w:rsidR="00710A02" w:rsidRDefault="007C3D85" w:rsidP="004C4DCE">
      <w:pPr>
        <w:pStyle w:val="StyleNormal"/>
      </w:pPr>
      <w:r>
        <w:t>В</w:t>
      </w:r>
      <w:r w:rsidR="00710A02">
        <w:t xml:space="preserve"> целях контроля над выполнением проекта </w:t>
      </w:r>
      <w:r w:rsidR="00667C81">
        <w:t>пре</w:t>
      </w:r>
      <w:r w:rsidR="00CC464C">
        <w:t xml:space="preserve">дусматривается разбиение </w:t>
      </w:r>
      <w:r w:rsidR="00710A02">
        <w:t xml:space="preserve">на подзадачи: </w:t>
      </w:r>
    </w:p>
    <w:p w14:paraId="648504E4" w14:textId="27C46E0F" w:rsidR="00CC464C" w:rsidRDefault="00710A02" w:rsidP="0055074B">
      <w:pPr>
        <w:pStyle w:val="StyleListNormal1"/>
        <w:numPr>
          <w:ilvl w:val="0"/>
          <w:numId w:val="7"/>
        </w:numPr>
        <w:ind w:left="0" w:firstLine="567"/>
      </w:pPr>
      <w:r>
        <w:t>Проработка и утверждение концепции (20%)</w:t>
      </w:r>
      <w:r w:rsidR="00E264AD">
        <w:t>,</w:t>
      </w:r>
    </w:p>
    <w:p w14:paraId="174D2F36" w14:textId="7B28192B" w:rsidR="00CC464C" w:rsidRDefault="00710A02" w:rsidP="0055074B">
      <w:pPr>
        <w:pStyle w:val="StyleListNormal1"/>
      </w:pPr>
      <w:r>
        <w:t>Разработка параллельного обработчика (20%)</w:t>
      </w:r>
      <w:r w:rsidR="00E264AD">
        <w:t>,</w:t>
      </w:r>
    </w:p>
    <w:p w14:paraId="61ED1ACB" w14:textId="4594999D" w:rsidR="00CC464C" w:rsidRDefault="00710A02" w:rsidP="0055074B">
      <w:pPr>
        <w:pStyle w:val="StyleListNormal1"/>
      </w:pPr>
      <w:r>
        <w:t>Разработка поиска и хранения файлов (20%)</w:t>
      </w:r>
      <w:r w:rsidR="00E264AD">
        <w:t>,</w:t>
      </w:r>
    </w:p>
    <w:p w14:paraId="10080513" w14:textId="70D5E89C" w:rsidR="000B3251" w:rsidRDefault="00710A02" w:rsidP="0055074B">
      <w:pPr>
        <w:pStyle w:val="StyleListNormal1"/>
      </w:pPr>
      <w:r>
        <w:t>Разработка API (20%)</w:t>
      </w:r>
      <w:r w:rsidR="00E264AD">
        <w:t>,</w:t>
      </w:r>
    </w:p>
    <w:p w14:paraId="2952443B" w14:textId="5A00AC26" w:rsidR="00710A02" w:rsidRDefault="00710A02" w:rsidP="0055074B">
      <w:pPr>
        <w:pStyle w:val="StyleListNormal1"/>
      </w:pPr>
      <w:r>
        <w:t>Разработка тестов (20%)</w:t>
      </w:r>
      <w:r w:rsidR="00E264AD">
        <w:t>.</w:t>
      </w:r>
    </w:p>
    <w:p w14:paraId="57A51F6C" w14:textId="77777777" w:rsidR="00EC29C8" w:rsidRDefault="00710A02" w:rsidP="004C4DCE">
      <w:pPr>
        <w:pStyle w:val="StyleNormal"/>
      </w:pPr>
      <w:r>
        <w:t xml:space="preserve">Дополнительные требования:  </w:t>
      </w:r>
    </w:p>
    <w:p w14:paraId="1E129FB9" w14:textId="0B95310E" w:rsidR="00EC29C8" w:rsidRDefault="00F64F78" w:rsidP="00C31B99">
      <w:pPr>
        <w:pStyle w:val="StyleNormal"/>
        <w:numPr>
          <w:ilvl w:val="0"/>
          <w:numId w:val="8"/>
        </w:numPr>
      </w:pPr>
      <w:r>
        <w:t>Проект</w:t>
      </w:r>
      <w:r w:rsidR="007D451A">
        <w:t xml:space="preserve"> вести в репозитории GitHub с регулярными коммитами,</w:t>
      </w:r>
    </w:p>
    <w:p w14:paraId="54105AB5" w14:textId="189713DF" w:rsidR="00710A02" w:rsidRDefault="00710A02" w:rsidP="00C31B99">
      <w:pPr>
        <w:pStyle w:val="StyleNormal"/>
        <w:numPr>
          <w:ilvl w:val="0"/>
          <w:numId w:val="8"/>
        </w:numPr>
      </w:pPr>
      <w:r>
        <w:t xml:space="preserve">Обсуждение прогресса и деталей выполнения </w:t>
      </w:r>
      <w:r w:rsidR="00E64531">
        <w:t xml:space="preserve">проводить не реже </w:t>
      </w:r>
      <w:r>
        <w:t>1-</w:t>
      </w:r>
      <w:r w:rsidR="00E64531">
        <w:t>го</w:t>
      </w:r>
      <w:r>
        <w:t xml:space="preserve"> раза в неделю. </w:t>
      </w:r>
    </w:p>
    <w:p w14:paraId="0F12953B" w14:textId="77777777" w:rsidR="00176A73" w:rsidRDefault="00176A73" w:rsidP="00764888">
      <w:pPr>
        <w:pStyle w:val="Heading1"/>
      </w:pPr>
    </w:p>
    <w:p w14:paraId="7A8BA1DD" w14:textId="77777777" w:rsidR="00C7671F" w:rsidRDefault="00C7671F">
      <w:pPr>
        <w:spacing w:after="160" w:line="259" w:lineRule="auto"/>
        <w:jc w:val="left"/>
        <w:rPr>
          <w:rFonts w:ascii="Times New Roman" w:eastAsiaTheme="majorEastAsia" w:hAnsi="Times New Roman"/>
          <w:b/>
          <w:bCs/>
          <w:caps/>
          <w:sz w:val="24"/>
          <w:szCs w:val="24"/>
        </w:rPr>
      </w:pPr>
      <w:r>
        <w:br w:type="page"/>
      </w:r>
    </w:p>
    <w:p w14:paraId="56F3B8B9" w14:textId="0688CD22" w:rsidR="00176A73" w:rsidRDefault="00176A73" w:rsidP="00176A73">
      <w:pPr>
        <w:pStyle w:val="ListHeading1"/>
      </w:pPr>
      <w:r>
        <w:t>Описание концепции</w:t>
      </w:r>
    </w:p>
    <w:p w14:paraId="06B58BC1" w14:textId="42FB0E8D" w:rsidR="00725C0C" w:rsidRDefault="00725C0C" w:rsidP="00725C0C">
      <w:pPr>
        <w:pStyle w:val="ListHeading2"/>
      </w:pPr>
      <w:r>
        <w:t>Н</w:t>
      </w:r>
      <w:r w:rsidR="00963EC7">
        <w:t>аименование проекта</w:t>
      </w:r>
    </w:p>
    <w:p w14:paraId="346A17D7" w14:textId="08ED05DA" w:rsidR="00963EC7" w:rsidRPr="00203DEB" w:rsidRDefault="00963EC7" w:rsidP="00963EC7">
      <w:pPr>
        <w:pStyle w:val="StyleNormal"/>
      </w:pPr>
      <w:r>
        <w:t xml:space="preserve">Наименование проекта </w:t>
      </w:r>
      <w:r w:rsidR="00D77AD7">
        <w:t xml:space="preserve">и полное наименование проектируемой библиотеки </w:t>
      </w:r>
      <w:r w:rsidR="00CE03D5">
        <w:t>–</w:t>
      </w:r>
      <w:r>
        <w:t xml:space="preserve"> </w:t>
      </w:r>
      <w:r w:rsidR="00B14800">
        <w:t>Файловый процесс</w:t>
      </w:r>
      <w:r w:rsidR="00353DDA">
        <w:t>о</w:t>
      </w:r>
      <w:r w:rsidR="00B14800">
        <w:t>р (</w:t>
      </w:r>
      <w:r w:rsidR="00555737">
        <w:rPr>
          <w:lang w:val="en-US"/>
        </w:rPr>
        <w:t>FileProcessor</w:t>
      </w:r>
      <w:r w:rsidR="00B14800">
        <w:t>)</w:t>
      </w:r>
      <w:r w:rsidR="0066131E">
        <w:t xml:space="preserve">, наименование файла библиотеки </w:t>
      </w:r>
      <w:r w:rsidR="00F50F01">
        <w:t xml:space="preserve">после компиляции и сборки </w:t>
      </w:r>
      <w:r w:rsidR="00203DEB">
        <w:t>–</w:t>
      </w:r>
      <w:r w:rsidR="0066131E">
        <w:t xml:space="preserve"> </w:t>
      </w:r>
      <w:r w:rsidR="00203DEB">
        <w:rPr>
          <w:lang w:val="en-US"/>
        </w:rPr>
        <w:t>fp</w:t>
      </w:r>
      <w:r w:rsidR="00203DEB" w:rsidRPr="00203DEB">
        <w:t>.</w:t>
      </w:r>
      <w:r w:rsidR="00203DEB">
        <w:rPr>
          <w:lang w:val="en-US"/>
        </w:rPr>
        <w:t>dll</w:t>
      </w:r>
      <w:r w:rsidR="00203DEB" w:rsidRPr="00203DEB">
        <w:t>.</w:t>
      </w:r>
    </w:p>
    <w:p w14:paraId="58909384" w14:textId="77777777" w:rsidR="00725C0C" w:rsidRPr="00880CE5" w:rsidRDefault="00725C0C" w:rsidP="00725C0C">
      <w:pPr>
        <w:pStyle w:val="ListHeading2"/>
      </w:pPr>
      <w:r w:rsidRPr="00880CE5">
        <w:t>Термины и определения</w:t>
      </w:r>
    </w:p>
    <w:p w14:paraId="748C59EB" w14:textId="07C232E1" w:rsidR="005C35AC" w:rsidRDefault="009F554D" w:rsidP="009852D0">
      <w:pPr>
        <w:pStyle w:val="StyleNormal"/>
      </w:pPr>
      <w:r>
        <w:t>В настоящей концепции применены следующие термины и определения:</w:t>
      </w:r>
    </w:p>
    <w:p w14:paraId="1913F385" w14:textId="18493E4E" w:rsidR="003E4AE7" w:rsidRPr="003E4AE7" w:rsidRDefault="003E4AE7" w:rsidP="00833BD0">
      <w:pPr>
        <w:pStyle w:val="StyleListNormal1"/>
        <w:numPr>
          <w:ilvl w:val="0"/>
          <w:numId w:val="9"/>
        </w:numPr>
        <w:ind w:left="0" w:firstLine="567"/>
      </w:pPr>
      <w:r w:rsidRPr="005472DF">
        <w:rPr>
          <w:b/>
          <w:bCs/>
        </w:rPr>
        <w:t>Приложение</w:t>
      </w:r>
      <w:r>
        <w:t xml:space="preserve"> </w:t>
      </w:r>
      <w:r w:rsidR="00756189">
        <w:t>–</w:t>
      </w:r>
      <w:r>
        <w:t xml:space="preserve"> </w:t>
      </w:r>
      <w:r w:rsidR="00C276C4">
        <w:t xml:space="preserve">вызывающее приложение, </w:t>
      </w:r>
      <w:r w:rsidR="00B47436">
        <w:t>загрузившее и использующее функции би</w:t>
      </w:r>
      <w:r w:rsidR="00B014E5">
        <w:t>б</w:t>
      </w:r>
      <w:r w:rsidR="00B47436">
        <w:t>лиотеки</w:t>
      </w:r>
      <w:r w:rsidR="005472DF">
        <w:t>.</w:t>
      </w:r>
    </w:p>
    <w:p w14:paraId="402690DE" w14:textId="57BA1712" w:rsidR="009F554D" w:rsidRDefault="00833BD0" w:rsidP="00833BD0">
      <w:pPr>
        <w:pStyle w:val="StyleListNormal1"/>
        <w:numPr>
          <w:ilvl w:val="0"/>
          <w:numId w:val="9"/>
        </w:numPr>
        <w:ind w:left="0" w:firstLine="567"/>
      </w:pPr>
      <w:r w:rsidRPr="009553A1">
        <w:rPr>
          <w:b/>
          <w:bCs/>
        </w:rPr>
        <w:t xml:space="preserve">Сервис </w:t>
      </w:r>
      <w:r w:rsidR="009553A1" w:rsidRPr="009553A1">
        <w:rPr>
          <w:b/>
          <w:bCs/>
        </w:rPr>
        <w:t xml:space="preserve">или Служба </w:t>
      </w:r>
      <w:r w:rsidRPr="009553A1">
        <w:rPr>
          <w:b/>
          <w:bCs/>
        </w:rPr>
        <w:t>(</w:t>
      </w:r>
      <w:r w:rsidRPr="009553A1">
        <w:rPr>
          <w:b/>
          <w:bCs/>
          <w:lang w:val="en-US"/>
        </w:rPr>
        <w:t>Service</w:t>
      </w:r>
      <w:r w:rsidRPr="009553A1">
        <w:rPr>
          <w:b/>
          <w:bCs/>
        </w:rPr>
        <w:t>)</w:t>
      </w:r>
      <w:r w:rsidRPr="00A262F3">
        <w:t xml:space="preserve"> – </w:t>
      </w:r>
      <w:r>
        <w:t>программный объект</w:t>
      </w:r>
      <w:r w:rsidR="00A262F3">
        <w:t>, изменяющий другие программные объекты</w:t>
      </w:r>
      <w:r w:rsidR="00B0570D">
        <w:t>, их состояние, связи, конфигурацию и пр.</w:t>
      </w:r>
      <w:r w:rsidR="0035756B" w:rsidRPr="0035756B">
        <w:t xml:space="preserve"> </w:t>
      </w:r>
      <w:r w:rsidR="0035756B">
        <w:t xml:space="preserve">Является экземпляром класса </w:t>
      </w:r>
      <w:r w:rsidR="0035756B" w:rsidRPr="009553A1">
        <w:t>.</w:t>
      </w:r>
      <w:r w:rsidR="0035756B">
        <w:rPr>
          <w:lang w:val="en-US"/>
        </w:rPr>
        <w:t>NET</w:t>
      </w:r>
      <w:r w:rsidR="0035756B" w:rsidRPr="009553A1">
        <w:t xml:space="preserve">, </w:t>
      </w:r>
      <w:r w:rsidR="0035756B">
        <w:t>содержит данные и методы.</w:t>
      </w:r>
    </w:p>
    <w:p w14:paraId="009B5AC0" w14:textId="449CFE57" w:rsidR="008E77E7" w:rsidRDefault="00B0570D" w:rsidP="00E703B6">
      <w:pPr>
        <w:pStyle w:val="StyleListNormal1"/>
        <w:numPr>
          <w:ilvl w:val="0"/>
          <w:numId w:val="9"/>
        </w:numPr>
        <w:ind w:left="0" w:firstLine="567"/>
      </w:pPr>
      <w:r w:rsidRPr="009553A1">
        <w:rPr>
          <w:b/>
          <w:bCs/>
        </w:rPr>
        <w:t>Об</w:t>
      </w:r>
      <w:r w:rsidR="0035756B" w:rsidRPr="009553A1">
        <w:rPr>
          <w:b/>
          <w:bCs/>
        </w:rPr>
        <w:t>ъект данных или Объект (</w:t>
      </w:r>
      <w:r w:rsidR="0035756B" w:rsidRPr="009553A1">
        <w:rPr>
          <w:b/>
          <w:bCs/>
          <w:lang w:val="en-US"/>
        </w:rPr>
        <w:t>Data</w:t>
      </w:r>
      <w:r w:rsidR="0035756B" w:rsidRPr="009553A1">
        <w:rPr>
          <w:b/>
          <w:bCs/>
        </w:rPr>
        <w:t xml:space="preserve"> </w:t>
      </w:r>
      <w:r w:rsidR="0035756B" w:rsidRPr="009553A1">
        <w:rPr>
          <w:b/>
          <w:bCs/>
          <w:lang w:val="en-US"/>
        </w:rPr>
        <w:t>Object</w:t>
      </w:r>
      <w:r w:rsidR="00CF7825" w:rsidRPr="009553A1">
        <w:rPr>
          <w:b/>
          <w:bCs/>
        </w:rPr>
        <w:t xml:space="preserve">, </w:t>
      </w:r>
      <w:r w:rsidR="00CF7825" w:rsidRPr="009553A1">
        <w:rPr>
          <w:b/>
          <w:bCs/>
          <w:lang w:val="en-US"/>
        </w:rPr>
        <w:t>Object</w:t>
      </w:r>
      <w:r w:rsidR="0035756B" w:rsidRPr="009553A1">
        <w:rPr>
          <w:b/>
          <w:bCs/>
        </w:rPr>
        <w:t>)</w:t>
      </w:r>
      <w:r w:rsidR="00CF7825" w:rsidRPr="00CF7825">
        <w:t xml:space="preserve"> – </w:t>
      </w:r>
      <w:r w:rsidR="00CF7825">
        <w:t xml:space="preserve">программный объект, </w:t>
      </w:r>
      <w:r w:rsidR="00B76548">
        <w:t xml:space="preserve">основным назначением которого является хранить представляемый им набор данных. Может </w:t>
      </w:r>
      <w:r w:rsidR="008E77E7">
        <w:t xml:space="preserve">изменять только собственные конфигурацию и состояние. Является экземпляром класса </w:t>
      </w:r>
      <w:r w:rsidR="008E77E7" w:rsidRPr="008E77E7">
        <w:t>.</w:t>
      </w:r>
      <w:r w:rsidR="008E77E7" w:rsidRPr="00E703B6">
        <w:rPr>
          <w:lang w:val="en-US"/>
        </w:rPr>
        <w:t>NET</w:t>
      </w:r>
      <w:r w:rsidR="008E77E7" w:rsidRPr="008E77E7">
        <w:t xml:space="preserve">, </w:t>
      </w:r>
      <w:r w:rsidR="008E77E7">
        <w:t>содержит данные и методы.</w:t>
      </w:r>
    </w:p>
    <w:p w14:paraId="55D62360" w14:textId="17512132" w:rsidR="005472DF" w:rsidRDefault="005472DF" w:rsidP="00E703B6">
      <w:pPr>
        <w:pStyle w:val="StyleListNormal1"/>
        <w:numPr>
          <w:ilvl w:val="0"/>
          <w:numId w:val="9"/>
        </w:numPr>
        <w:ind w:left="0" w:firstLine="567"/>
      </w:pPr>
      <w:r>
        <w:rPr>
          <w:b/>
          <w:bCs/>
        </w:rPr>
        <w:t xml:space="preserve">Программный </w:t>
      </w:r>
      <w:r w:rsidR="00280979">
        <w:rPr>
          <w:b/>
          <w:bCs/>
        </w:rPr>
        <w:t xml:space="preserve">пользовательский </w:t>
      </w:r>
      <w:r>
        <w:rPr>
          <w:b/>
          <w:bCs/>
        </w:rPr>
        <w:t>ин</w:t>
      </w:r>
      <w:r w:rsidR="001A0B07">
        <w:rPr>
          <w:b/>
          <w:bCs/>
        </w:rPr>
        <w:t xml:space="preserve">терфейс </w:t>
      </w:r>
      <w:r w:rsidR="00787569">
        <w:rPr>
          <w:b/>
          <w:bCs/>
        </w:rPr>
        <w:t>(</w:t>
      </w:r>
      <w:r w:rsidR="00280979">
        <w:rPr>
          <w:b/>
          <w:bCs/>
          <w:lang w:val="en-US"/>
        </w:rPr>
        <w:t>User</w:t>
      </w:r>
      <w:r w:rsidR="00280979" w:rsidRPr="00280979">
        <w:rPr>
          <w:b/>
          <w:bCs/>
        </w:rPr>
        <w:t xml:space="preserve"> </w:t>
      </w:r>
      <w:r w:rsidR="00787569">
        <w:rPr>
          <w:b/>
          <w:bCs/>
          <w:lang w:val="en-US"/>
        </w:rPr>
        <w:t>API</w:t>
      </w:r>
      <w:r w:rsidR="00787569">
        <w:rPr>
          <w:b/>
          <w:bCs/>
        </w:rPr>
        <w:t xml:space="preserve">) </w:t>
      </w:r>
      <w:r w:rsidR="001A0B07">
        <w:t xml:space="preserve">– совокупный набор методов </w:t>
      </w:r>
      <w:r w:rsidR="00C47F29">
        <w:t>и полей библиотеки</w:t>
      </w:r>
      <w:r w:rsidR="001A0B07">
        <w:t>, дост</w:t>
      </w:r>
      <w:r w:rsidR="00787569">
        <w:t>упный внешн</w:t>
      </w:r>
      <w:r w:rsidR="00D83C1B">
        <w:t>ему</w:t>
      </w:r>
      <w:r w:rsidR="00995026">
        <w:t xml:space="preserve"> приложени</w:t>
      </w:r>
      <w:r w:rsidR="00D83C1B">
        <w:t>ю</w:t>
      </w:r>
      <w:r w:rsidR="00995026">
        <w:t>, использующ</w:t>
      </w:r>
      <w:r w:rsidR="00D83C1B">
        <w:t>е</w:t>
      </w:r>
      <w:r w:rsidR="008753DF">
        <w:t>м</w:t>
      </w:r>
      <w:r w:rsidR="00D83C1B">
        <w:t>у</w:t>
      </w:r>
      <w:r w:rsidR="00995026">
        <w:t xml:space="preserve"> библиотеку.</w:t>
      </w:r>
    </w:p>
    <w:p w14:paraId="1E7328B9" w14:textId="7719F87B" w:rsidR="003961F4" w:rsidRDefault="003961F4" w:rsidP="00E703B6">
      <w:pPr>
        <w:pStyle w:val="StyleListNormal1"/>
        <w:numPr>
          <w:ilvl w:val="0"/>
          <w:numId w:val="9"/>
        </w:numPr>
        <w:ind w:left="0" w:firstLine="567"/>
      </w:pPr>
      <w:r>
        <w:rPr>
          <w:b/>
          <w:bCs/>
        </w:rPr>
        <w:t xml:space="preserve">Системный программный </w:t>
      </w:r>
      <w:r w:rsidR="00EF6D7B">
        <w:rPr>
          <w:b/>
          <w:bCs/>
        </w:rPr>
        <w:t>интерфейс (</w:t>
      </w:r>
      <w:r w:rsidR="00EF6D7B" w:rsidRPr="00EF6D7B">
        <w:rPr>
          <w:b/>
          <w:bCs/>
        </w:rPr>
        <w:t>.</w:t>
      </w:r>
      <w:r w:rsidR="00EF6D7B">
        <w:rPr>
          <w:b/>
          <w:bCs/>
          <w:lang w:val="en-US"/>
        </w:rPr>
        <w:t>NET</w:t>
      </w:r>
      <w:r w:rsidR="00EF6D7B" w:rsidRPr="00CA7E14">
        <w:rPr>
          <w:b/>
          <w:bCs/>
        </w:rPr>
        <w:t xml:space="preserve"> </w:t>
      </w:r>
      <w:r w:rsidR="00EF6D7B">
        <w:rPr>
          <w:b/>
          <w:bCs/>
          <w:lang w:val="en-US"/>
        </w:rPr>
        <w:t>Framework</w:t>
      </w:r>
      <w:r w:rsidR="00EF6D7B" w:rsidRPr="00CA7E14">
        <w:rPr>
          <w:b/>
          <w:bCs/>
        </w:rPr>
        <w:t xml:space="preserve"> </w:t>
      </w:r>
      <w:r w:rsidR="00EF6D7B">
        <w:rPr>
          <w:b/>
          <w:bCs/>
          <w:lang w:val="en-US"/>
        </w:rPr>
        <w:t>API</w:t>
      </w:r>
      <w:r w:rsidR="00EF6D7B">
        <w:rPr>
          <w:b/>
          <w:bCs/>
        </w:rPr>
        <w:t>)</w:t>
      </w:r>
      <w:r w:rsidR="00CA7E14" w:rsidRPr="00CA7E14">
        <w:t xml:space="preserve"> </w:t>
      </w:r>
      <w:r w:rsidR="00BA1147">
        <w:t>–</w:t>
      </w:r>
      <w:r w:rsidR="00CA7E14" w:rsidRPr="00CA7E14">
        <w:t xml:space="preserve"> </w:t>
      </w:r>
      <w:r w:rsidR="00BA1147">
        <w:t xml:space="preserve">программный интерфейс платформы </w:t>
      </w:r>
      <w:r w:rsidR="00BA1147" w:rsidRPr="00BA1147">
        <w:t>.</w:t>
      </w:r>
      <w:r w:rsidR="00BA1147">
        <w:rPr>
          <w:lang w:val="en-US"/>
        </w:rPr>
        <w:t>NET</w:t>
      </w:r>
      <w:r w:rsidR="00BA1147" w:rsidRPr="00BA1147">
        <w:t xml:space="preserve"> </w:t>
      </w:r>
      <w:r w:rsidR="00BA1147">
        <w:rPr>
          <w:lang w:val="en-US"/>
        </w:rPr>
        <w:t>Framework</w:t>
      </w:r>
      <w:r w:rsidR="00BA1147" w:rsidRPr="00BA1147">
        <w:t>.</w:t>
      </w:r>
    </w:p>
    <w:p w14:paraId="691A11C3" w14:textId="5DFCE88F" w:rsidR="005145FE" w:rsidRDefault="005145FE" w:rsidP="00E703B6">
      <w:pPr>
        <w:pStyle w:val="StyleListNormal1"/>
        <w:numPr>
          <w:ilvl w:val="0"/>
          <w:numId w:val="9"/>
        </w:numPr>
        <w:ind w:left="0" w:firstLine="567"/>
      </w:pPr>
      <w:r>
        <w:rPr>
          <w:b/>
          <w:bCs/>
        </w:rPr>
        <w:t>Локальное хранилище</w:t>
      </w:r>
      <w:r w:rsidR="00AB070F">
        <w:rPr>
          <w:b/>
          <w:bCs/>
        </w:rPr>
        <w:t xml:space="preserve"> (</w:t>
      </w:r>
      <w:r w:rsidR="00AB070F">
        <w:rPr>
          <w:b/>
          <w:bCs/>
          <w:lang w:val="en-US"/>
        </w:rPr>
        <w:t>Local</w:t>
      </w:r>
      <w:r w:rsidR="00AB070F" w:rsidRPr="00AB070F">
        <w:rPr>
          <w:b/>
          <w:bCs/>
        </w:rPr>
        <w:t xml:space="preserve"> </w:t>
      </w:r>
      <w:r w:rsidR="00AB070F">
        <w:rPr>
          <w:b/>
          <w:bCs/>
          <w:lang w:val="en-US"/>
        </w:rPr>
        <w:t>FileStor</w:t>
      </w:r>
      <w:r w:rsidR="00903E5C">
        <w:rPr>
          <w:b/>
          <w:bCs/>
          <w:lang w:val="en-US"/>
        </w:rPr>
        <w:t>e</w:t>
      </w:r>
      <w:r w:rsidR="00AB070F">
        <w:rPr>
          <w:b/>
          <w:bCs/>
        </w:rPr>
        <w:t>)</w:t>
      </w:r>
      <w:r>
        <w:rPr>
          <w:b/>
          <w:bCs/>
        </w:rPr>
        <w:t xml:space="preserve"> </w:t>
      </w:r>
      <w:r>
        <w:t xml:space="preserve">– </w:t>
      </w:r>
      <w:r w:rsidR="007137B1">
        <w:t>локальная директория</w:t>
      </w:r>
      <w:r>
        <w:t xml:space="preserve"> компьютера, на котором развёрнута</w:t>
      </w:r>
      <w:r w:rsidR="007137B1">
        <w:t xml:space="preserve"> сессия приложения</w:t>
      </w:r>
      <w:r w:rsidR="005A0A20">
        <w:t xml:space="preserve"> и в которое приложение копирует файлы из исходных хранилищ для дальнейшей </w:t>
      </w:r>
      <w:r w:rsidR="006E28F0">
        <w:t>обработки</w:t>
      </w:r>
      <w:r w:rsidR="00A55DE3">
        <w:t>.</w:t>
      </w:r>
    </w:p>
    <w:p w14:paraId="0798C5B7" w14:textId="7C0D6A9B" w:rsidR="00A55DE3" w:rsidRDefault="00903E5C" w:rsidP="00E703B6">
      <w:pPr>
        <w:pStyle w:val="StyleListNormal1"/>
        <w:numPr>
          <w:ilvl w:val="0"/>
          <w:numId w:val="9"/>
        </w:numPr>
        <w:ind w:left="0" w:firstLine="567"/>
      </w:pPr>
      <w:r>
        <w:rPr>
          <w:b/>
          <w:bCs/>
        </w:rPr>
        <w:t>Исх</w:t>
      </w:r>
      <w:r w:rsidR="006E28F0">
        <w:rPr>
          <w:b/>
          <w:bCs/>
        </w:rPr>
        <w:t>одное</w:t>
      </w:r>
      <w:r w:rsidR="00A55DE3">
        <w:rPr>
          <w:b/>
          <w:bCs/>
        </w:rPr>
        <w:t xml:space="preserve"> хранилище </w:t>
      </w:r>
      <w:r w:rsidR="006E28F0" w:rsidRPr="006E28F0">
        <w:rPr>
          <w:b/>
          <w:bCs/>
        </w:rPr>
        <w:t>(</w:t>
      </w:r>
      <w:r w:rsidR="006E28F0">
        <w:rPr>
          <w:b/>
          <w:bCs/>
          <w:lang w:val="en-US"/>
        </w:rPr>
        <w:t>Original</w:t>
      </w:r>
      <w:r w:rsidR="006E28F0" w:rsidRPr="006E28F0">
        <w:rPr>
          <w:b/>
          <w:bCs/>
        </w:rPr>
        <w:t xml:space="preserve"> </w:t>
      </w:r>
      <w:r w:rsidR="006E28F0">
        <w:rPr>
          <w:b/>
          <w:bCs/>
          <w:lang w:val="en-US"/>
        </w:rPr>
        <w:t>FileStore</w:t>
      </w:r>
      <w:r w:rsidR="006E28F0" w:rsidRPr="006E28F0">
        <w:rPr>
          <w:b/>
          <w:bCs/>
        </w:rPr>
        <w:t xml:space="preserve">) </w:t>
      </w:r>
      <w:r w:rsidR="00A55DE3">
        <w:t xml:space="preserve">– сетевая </w:t>
      </w:r>
      <w:r w:rsidR="006E28F0">
        <w:t xml:space="preserve">или локальная </w:t>
      </w:r>
      <w:r w:rsidR="00A55DE3">
        <w:t>директория по отношению к компьютеру, на котором развёрнута сессия приложения</w:t>
      </w:r>
      <w:r w:rsidR="008D17BB">
        <w:t>, в которой хранятся исходные экземпляры файлов, предназначенных для обработки</w:t>
      </w:r>
      <w:r w:rsidR="00A55DE3">
        <w:t>.</w:t>
      </w:r>
    </w:p>
    <w:p w14:paraId="3515DA4E" w14:textId="37F8A6B2" w:rsidR="00F948DC" w:rsidRPr="009F554D" w:rsidRDefault="00F948DC" w:rsidP="00F948DC">
      <w:pPr>
        <w:pStyle w:val="StyleNormal"/>
        <w:ind w:firstLine="0"/>
        <w:jc w:val="center"/>
      </w:pPr>
      <w:r>
        <w:object w:dxaOrig="7068" w:dyaOrig="4099" w14:anchorId="67620F7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1" type="#_x0000_t75" style="width:353.4pt;height:204.9pt" o:ole="">
            <v:imagedata r:id="rId6" o:title=""/>
          </v:shape>
          <o:OLEObject Type="Embed" ProgID="Visio.Drawing.15" ShapeID="_x0000_i1061" DrawAspect="Content" ObjectID="_1650722044" r:id="rId7"/>
        </w:object>
      </w:r>
    </w:p>
    <w:p w14:paraId="478FA478" w14:textId="5864296A" w:rsidR="00F948DC" w:rsidRDefault="00F948DC" w:rsidP="00E444EE">
      <w:pPr>
        <w:pStyle w:val="StyleNormal"/>
        <w:ind w:firstLine="0"/>
        <w:jc w:val="center"/>
      </w:pPr>
      <w:r>
        <w:t>Рис. 1. Условные обозначения</w:t>
      </w:r>
    </w:p>
    <w:p w14:paraId="5A1660AC" w14:textId="77777777" w:rsidR="005C2937" w:rsidRDefault="00415E88" w:rsidP="009D1CF9">
      <w:pPr>
        <w:pStyle w:val="StyleListNormal1"/>
        <w:numPr>
          <w:ilvl w:val="0"/>
          <w:numId w:val="9"/>
        </w:numPr>
        <w:ind w:left="0" w:firstLine="567"/>
      </w:pPr>
      <w:r>
        <w:br w:type="page"/>
      </w:r>
      <w:r w:rsidR="005C2937">
        <w:t xml:space="preserve">Чтобы отличать имена классов библиотеки от имён объектов, имя класса должно начинаться с буквы </w:t>
      </w:r>
      <w:r w:rsidR="005C2937" w:rsidRPr="00D226AC">
        <w:rPr>
          <w:lang w:val="en-US"/>
        </w:rPr>
        <w:t>N</w:t>
      </w:r>
      <w:r w:rsidR="005C2937" w:rsidRPr="00C36EFB">
        <w:t>.</w:t>
      </w:r>
      <w:r w:rsidR="005C2937">
        <w:t xml:space="preserve"> Таким образом, </w:t>
      </w:r>
      <w:r w:rsidR="005C2937" w:rsidRPr="00D226AC">
        <w:rPr>
          <w:lang w:val="en-US"/>
        </w:rPr>
        <w:t>NFrame</w:t>
      </w:r>
      <w:r w:rsidR="005C2937" w:rsidRPr="00FD0C4B">
        <w:t xml:space="preserve"> </w:t>
      </w:r>
      <w:r w:rsidR="005C2937">
        <w:t>–</w:t>
      </w:r>
      <w:r w:rsidR="005C2937" w:rsidRPr="00FD0C4B">
        <w:t xml:space="preserve"> </w:t>
      </w:r>
      <w:r w:rsidR="005C2937">
        <w:t xml:space="preserve">имя класса сервиса Фрейм, </w:t>
      </w:r>
      <w:r w:rsidR="005C2937" w:rsidRPr="00D226AC">
        <w:rPr>
          <w:lang w:val="en-US"/>
        </w:rPr>
        <w:t>Frame</w:t>
      </w:r>
      <w:r w:rsidR="005C2937" w:rsidRPr="00D91049">
        <w:t xml:space="preserve"> – </w:t>
      </w:r>
      <w:r w:rsidR="005C2937">
        <w:t xml:space="preserve">имя экземпляра класса </w:t>
      </w:r>
      <w:r w:rsidR="005C2937" w:rsidRPr="00D226AC">
        <w:rPr>
          <w:lang w:val="en-US"/>
        </w:rPr>
        <w:t>NFrame</w:t>
      </w:r>
      <w:r w:rsidR="005C2937">
        <w:t xml:space="preserve">. На схемах наименования </w:t>
      </w:r>
      <w:r w:rsidR="005C2937" w:rsidRPr="00D226AC">
        <w:rPr>
          <w:lang w:val="en-US"/>
        </w:rPr>
        <w:t>Frame</w:t>
      </w:r>
      <w:r w:rsidR="005C2937" w:rsidRPr="00BC02F1">
        <w:t xml:space="preserve">, </w:t>
      </w:r>
      <w:r w:rsidR="005C2937" w:rsidRPr="00D226AC">
        <w:rPr>
          <w:lang w:val="en-US"/>
        </w:rPr>
        <w:t>Conveyor</w:t>
      </w:r>
      <w:r w:rsidR="005C2937" w:rsidRPr="00BC02F1">
        <w:t xml:space="preserve"> </w:t>
      </w:r>
      <w:r w:rsidR="005C2937">
        <w:t>и т.п. обозначают программные объекты приложения соответствующих классов.</w:t>
      </w:r>
    </w:p>
    <w:p w14:paraId="27877C0E" w14:textId="77777777" w:rsidR="005C2937" w:rsidRDefault="005C2937" w:rsidP="00D226AC">
      <w:pPr>
        <w:pStyle w:val="StyleListNormal1"/>
        <w:numPr>
          <w:ilvl w:val="0"/>
          <w:numId w:val="9"/>
        </w:numPr>
        <w:ind w:left="0" w:firstLine="567"/>
      </w:pPr>
      <w:r>
        <w:t>Условные обозначения, применённые на схемах, приведены на рис. 1.</w:t>
      </w:r>
    </w:p>
    <w:p w14:paraId="1595A432" w14:textId="13AEE933" w:rsidR="00415E88" w:rsidRDefault="00415E88">
      <w:pPr>
        <w:spacing w:after="160" w:line="259" w:lineRule="auto"/>
        <w:jc w:val="left"/>
        <w:rPr>
          <w:rFonts w:ascii="Times New Roman" w:hAnsi="Times New Roman"/>
          <w:sz w:val="24"/>
          <w:szCs w:val="24"/>
        </w:rPr>
      </w:pPr>
    </w:p>
    <w:p w14:paraId="6901CA06" w14:textId="7AA49446" w:rsidR="00325B8D" w:rsidRPr="00880CE5" w:rsidRDefault="00CA5CDF" w:rsidP="009553A1">
      <w:pPr>
        <w:pStyle w:val="ListHeading2"/>
      </w:pPr>
      <w:r>
        <w:t>Иерархия с</w:t>
      </w:r>
      <w:r w:rsidR="00725C0C">
        <w:t>ервис</w:t>
      </w:r>
      <w:r>
        <w:t>ов</w:t>
      </w:r>
    </w:p>
    <w:p w14:paraId="1274B257" w14:textId="0F627ED0" w:rsidR="00710A02" w:rsidRDefault="00710A02" w:rsidP="00725C0C">
      <w:pPr>
        <w:pStyle w:val="StyleNormal"/>
      </w:pPr>
      <w:r>
        <w:t xml:space="preserve"> </w:t>
      </w:r>
      <w:r w:rsidR="00725C0C">
        <w:t xml:space="preserve">На рис. 1 представлена иерархия </w:t>
      </w:r>
      <w:r w:rsidR="00635480">
        <w:t xml:space="preserve">программных объектов </w:t>
      </w:r>
      <w:r w:rsidR="00725C0C">
        <w:t>служб, предоставляемых библиотекой.</w:t>
      </w:r>
    </w:p>
    <w:p w14:paraId="50A7A197" w14:textId="374EDC31" w:rsidR="00C852AA" w:rsidRDefault="00C852AA" w:rsidP="00725C0C">
      <w:pPr>
        <w:pStyle w:val="StyleNormal"/>
      </w:pPr>
    </w:p>
    <w:p w14:paraId="30D798D5" w14:textId="4485944A" w:rsidR="00A11F83" w:rsidRDefault="00C6643D" w:rsidP="00A11F83">
      <w:pPr>
        <w:pStyle w:val="StyleNormal"/>
        <w:ind w:firstLine="0"/>
        <w:jc w:val="center"/>
      </w:pPr>
      <w:r>
        <w:object w:dxaOrig="14916" w:dyaOrig="8569" w14:anchorId="3F8DD8DD">
          <v:shape id="_x0000_i1062" type="#_x0000_t75" style="width:467.7pt;height:268.5pt" o:ole="">
            <v:imagedata r:id="rId8" o:title=""/>
          </v:shape>
          <o:OLEObject Type="Embed" ProgID="Visio.Drawing.15" ShapeID="_x0000_i1062" DrawAspect="Content" ObjectID="_1650722045" r:id="rId9"/>
        </w:object>
      </w:r>
    </w:p>
    <w:p w14:paraId="59C794F4" w14:textId="632E76DD" w:rsidR="00D068F3" w:rsidRPr="00F0366B" w:rsidRDefault="00A11F83" w:rsidP="00192C11">
      <w:pPr>
        <w:pStyle w:val="StyleNormal"/>
        <w:spacing w:after="360"/>
        <w:ind w:firstLine="0"/>
        <w:jc w:val="center"/>
      </w:pPr>
      <w:r>
        <w:t xml:space="preserve">Рис. </w:t>
      </w:r>
      <w:r w:rsidR="00F0366B" w:rsidRPr="00F0366B">
        <w:t>2</w:t>
      </w:r>
      <w:r>
        <w:t>. Иерархия сервисов</w:t>
      </w:r>
      <w:r w:rsidR="00F0366B" w:rsidRPr="00F0366B">
        <w:t xml:space="preserve"> </w:t>
      </w:r>
      <w:r w:rsidR="00F0366B">
        <w:t xml:space="preserve">библиотеки </w:t>
      </w:r>
      <w:r w:rsidR="00F0366B" w:rsidRPr="00F0366B">
        <w:t>FileProcessor</w:t>
      </w:r>
    </w:p>
    <w:p w14:paraId="177C0733" w14:textId="48A8644C" w:rsidR="002E7079" w:rsidRDefault="005F468A" w:rsidP="00D85687">
      <w:pPr>
        <w:pStyle w:val="StyleNormal"/>
      </w:pPr>
      <w:r>
        <w:t xml:space="preserve">Иерархическая структура сервисов проекта </w:t>
      </w:r>
      <w:bookmarkStart w:id="0" w:name="_Hlk40019417"/>
      <w:r>
        <w:rPr>
          <w:lang w:val="en-US"/>
        </w:rPr>
        <w:t>FileProcessor</w:t>
      </w:r>
      <w:r w:rsidRPr="005F468A">
        <w:t xml:space="preserve"> </w:t>
      </w:r>
      <w:bookmarkEnd w:id="0"/>
      <w:r>
        <w:t>состоит из 3-х уровней:</w:t>
      </w:r>
    </w:p>
    <w:p w14:paraId="7F1C9C3C" w14:textId="7B8CC1B9" w:rsidR="005F468A" w:rsidRDefault="005546AF" w:rsidP="006C12F0">
      <w:pPr>
        <w:pStyle w:val="StyleListNormal1"/>
        <w:numPr>
          <w:ilvl w:val="0"/>
          <w:numId w:val="10"/>
        </w:numPr>
        <w:ind w:left="0" w:firstLine="567"/>
      </w:pPr>
      <w:r>
        <w:rPr>
          <w:b/>
          <w:bCs/>
        </w:rPr>
        <w:t>Фрейм</w:t>
      </w:r>
      <w:r w:rsidR="009F7F47" w:rsidRPr="009F7F47">
        <w:t xml:space="preserve"> </w:t>
      </w:r>
      <w:r w:rsidR="00CC5A63">
        <w:t>(</w:t>
      </w:r>
      <w:r w:rsidRPr="007F134F">
        <w:rPr>
          <w:b/>
          <w:bCs/>
          <w:lang w:val="en-US"/>
        </w:rPr>
        <w:t>Frame</w:t>
      </w:r>
      <w:r w:rsidRPr="005546AF">
        <w:t xml:space="preserve">, </w:t>
      </w:r>
      <w:r w:rsidR="0066613D" w:rsidRPr="00E7588A">
        <w:rPr>
          <w:b/>
          <w:bCs/>
        </w:rPr>
        <w:t>класс</w:t>
      </w:r>
      <w:r w:rsidR="0066613D">
        <w:t xml:space="preserve"> </w:t>
      </w:r>
      <w:r w:rsidR="0066613D" w:rsidRPr="007F134F">
        <w:rPr>
          <w:b/>
          <w:bCs/>
          <w:lang w:val="en-US"/>
        </w:rPr>
        <w:t>NFrame</w:t>
      </w:r>
      <w:r w:rsidR="00CC5A63">
        <w:t xml:space="preserve">) </w:t>
      </w:r>
      <w:r w:rsidR="009F7F47" w:rsidRPr="009F7F47">
        <w:t xml:space="preserve">– </w:t>
      </w:r>
      <w:r w:rsidR="007F134F">
        <w:t>программный объект</w:t>
      </w:r>
      <w:r w:rsidR="009F7F47">
        <w:t>, котор</w:t>
      </w:r>
      <w:r w:rsidR="007F134F">
        <w:t>ый</w:t>
      </w:r>
      <w:r w:rsidR="009F7F47">
        <w:t xml:space="preserve"> отвечает за </w:t>
      </w:r>
      <w:r w:rsidR="00B76EC0">
        <w:t>действия, общие для всего приложения:</w:t>
      </w:r>
    </w:p>
    <w:p w14:paraId="320C9017" w14:textId="0FEBCE79" w:rsidR="00B76EC0" w:rsidRDefault="00BF2E65" w:rsidP="00467936">
      <w:pPr>
        <w:pStyle w:val="StyleListNormal2"/>
      </w:pPr>
      <w:r>
        <w:t xml:space="preserve">Разворачивает в памяти </w:t>
      </w:r>
      <w:r w:rsidR="00687857">
        <w:t>программные объекты в соответствии с текущей конфигурацией</w:t>
      </w:r>
      <w:r w:rsidR="001E44E4">
        <w:t>;</w:t>
      </w:r>
    </w:p>
    <w:p w14:paraId="407A67D9" w14:textId="645CA7C2" w:rsidR="00687857" w:rsidRDefault="00687857" w:rsidP="00467936">
      <w:pPr>
        <w:pStyle w:val="StyleListNormal2"/>
      </w:pPr>
      <w:r>
        <w:t>Обеспечивает загрузку и сохранение текущей конфигурации</w:t>
      </w:r>
      <w:r w:rsidR="001E44E4">
        <w:t>;</w:t>
      </w:r>
    </w:p>
    <w:p w14:paraId="7D691F90" w14:textId="1D39199D" w:rsidR="00687857" w:rsidRDefault="00F30D89" w:rsidP="00467936">
      <w:pPr>
        <w:pStyle w:val="StyleListNormal2"/>
      </w:pPr>
      <w:r>
        <w:t xml:space="preserve">Предоставляет методы для изменения </w:t>
      </w:r>
      <w:r w:rsidR="002B1D5F">
        <w:t xml:space="preserve">текущей </w:t>
      </w:r>
      <w:r>
        <w:t>конфигурации</w:t>
      </w:r>
      <w:r w:rsidR="001E44E4">
        <w:t>;</w:t>
      </w:r>
    </w:p>
    <w:p w14:paraId="32986B16" w14:textId="2E1167F8" w:rsidR="005546AF" w:rsidRDefault="001B2E9B" w:rsidP="00467936">
      <w:pPr>
        <w:pStyle w:val="StyleListNormal2"/>
      </w:pPr>
      <w:r>
        <w:t>Предоставляет доступ к конвейерам;</w:t>
      </w:r>
    </w:p>
    <w:p w14:paraId="5E4ABA0E" w14:textId="047ED563" w:rsidR="00ED1A66" w:rsidRDefault="00654FC0" w:rsidP="00467936">
      <w:pPr>
        <w:pStyle w:val="StyleListNormal2"/>
      </w:pPr>
      <w:r>
        <w:t>Обеспечивает ведение</w:t>
      </w:r>
      <w:r w:rsidR="00ED1A66">
        <w:t xml:space="preserve"> лога с сохранением в файл или выводом</w:t>
      </w:r>
      <w:r w:rsidR="00DA6421">
        <w:t xml:space="preserve"> в пользовательское устройство вывода</w:t>
      </w:r>
      <w:r w:rsidR="00B11427">
        <w:t>.</w:t>
      </w:r>
    </w:p>
    <w:p w14:paraId="10CCF2D6" w14:textId="25B52CAD" w:rsidR="001E44E4" w:rsidRDefault="001E44E4" w:rsidP="00D85687">
      <w:pPr>
        <w:pStyle w:val="StyleNormal"/>
      </w:pPr>
      <w:r>
        <w:t xml:space="preserve">Более подробно </w:t>
      </w:r>
      <w:r w:rsidR="00E92E55">
        <w:t xml:space="preserve">структура и логика работы сервиса </w:t>
      </w:r>
      <w:r w:rsidR="00E92E55">
        <w:rPr>
          <w:lang w:val="en-US"/>
        </w:rPr>
        <w:t>Frame</w:t>
      </w:r>
      <w:r w:rsidR="00E92E55" w:rsidRPr="00E92E55">
        <w:t xml:space="preserve"> </w:t>
      </w:r>
      <w:r w:rsidR="00E92E55">
        <w:t xml:space="preserve">описана в разделе </w:t>
      </w:r>
      <w:r w:rsidR="0038129E">
        <w:t>6.</w:t>
      </w:r>
      <w:r w:rsidR="00CA5CDF">
        <w:t>4</w:t>
      </w:r>
      <w:r w:rsidR="0038129E">
        <w:t>.</w:t>
      </w:r>
    </w:p>
    <w:p w14:paraId="488744F1" w14:textId="298A0B51" w:rsidR="0038129E" w:rsidRDefault="005546AF" w:rsidP="00410D67">
      <w:pPr>
        <w:pStyle w:val="StyleListNormal1"/>
      </w:pPr>
      <w:r w:rsidRPr="007F134F">
        <w:rPr>
          <w:b/>
          <w:bCs/>
        </w:rPr>
        <w:t>Конвейер</w:t>
      </w:r>
      <w:r w:rsidR="001B2E9B">
        <w:t xml:space="preserve"> (</w:t>
      </w:r>
      <w:r w:rsidR="001B2E9B" w:rsidRPr="004F0791">
        <w:rPr>
          <w:b/>
          <w:bCs/>
          <w:lang w:val="en-US"/>
        </w:rPr>
        <w:t>Conveyor</w:t>
      </w:r>
      <w:r w:rsidR="001B2E9B" w:rsidRPr="008C3E6E">
        <w:t xml:space="preserve">, </w:t>
      </w:r>
      <w:r w:rsidR="001B2E9B" w:rsidRPr="00E7588A">
        <w:rPr>
          <w:b/>
          <w:bCs/>
        </w:rPr>
        <w:t>класс</w:t>
      </w:r>
      <w:r w:rsidR="001B2E9B">
        <w:t xml:space="preserve"> </w:t>
      </w:r>
      <w:r w:rsidR="001B2E9B" w:rsidRPr="004F0791">
        <w:rPr>
          <w:b/>
          <w:bCs/>
          <w:lang w:val="en-US"/>
        </w:rPr>
        <w:t>NConveyor</w:t>
      </w:r>
      <w:r w:rsidR="001B2E9B">
        <w:t>)</w:t>
      </w:r>
      <w:r w:rsidR="001B2E9B" w:rsidRPr="008C3E6E">
        <w:t xml:space="preserve"> </w:t>
      </w:r>
      <w:r w:rsidR="008C3E6E" w:rsidRPr="008C3E6E">
        <w:t>–</w:t>
      </w:r>
      <w:r w:rsidR="001B2E9B" w:rsidRPr="008C3E6E">
        <w:t xml:space="preserve"> </w:t>
      </w:r>
      <w:r w:rsidR="008C3E6E">
        <w:t xml:space="preserve">программный объект, реализующий </w:t>
      </w:r>
      <w:r w:rsidR="00197FD0">
        <w:t xml:space="preserve">один логический поток операций </w:t>
      </w:r>
      <w:r w:rsidR="006542B4">
        <w:t>обр</w:t>
      </w:r>
      <w:r w:rsidR="002E6F23">
        <w:t>аботки</w:t>
      </w:r>
      <w:r w:rsidR="00B2091B">
        <w:t>, начиная от поиска</w:t>
      </w:r>
      <w:r w:rsidR="00612B6A">
        <w:t xml:space="preserve"> </w:t>
      </w:r>
      <w:r w:rsidR="000331F3">
        <w:t xml:space="preserve">файлов </w:t>
      </w:r>
      <w:r w:rsidR="00612B6A">
        <w:t>и далее по этапам. Конвейер</w:t>
      </w:r>
      <w:r w:rsidR="00B90405">
        <w:t xml:space="preserve">ов в приложении может быть более одного, </w:t>
      </w:r>
      <w:r w:rsidR="00290ED1">
        <w:t>конвейеры работают параллельно и независимо друг от друга.</w:t>
      </w:r>
      <w:r w:rsidR="00F13627">
        <w:t xml:space="preserve"> Зависание или крушение одного конвейера не должно приводить к зависанию или крушению приложения.</w:t>
      </w:r>
    </w:p>
    <w:p w14:paraId="11D0E40D" w14:textId="65DBFF78" w:rsidR="007A45FE" w:rsidRDefault="007A45FE" w:rsidP="007A45FE">
      <w:pPr>
        <w:pStyle w:val="StyleNormal"/>
      </w:pPr>
      <w:r>
        <w:t xml:space="preserve">Более подробно структура и логика работы сервиса </w:t>
      </w:r>
      <w:r w:rsidR="004C2828" w:rsidRPr="004C2828">
        <w:rPr>
          <w:lang w:val="en-US"/>
        </w:rPr>
        <w:t>Conveyor</w:t>
      </w:r>
      <w:r w:rsidR="004C2828" w:rsidRPr="004C2828">
        <w:t xml:space="preserve"> </w:t>
      </w:r>
      <w:r>
        <w:t>описана в разделе 6.</w:t>
      </w:r>
      <w:r w:rsidR="00CA5CDF">
        <w:t>5</w:t>
      </w:r>
      <w:r>
        <w:t>.</w:t>
      </w:r>
    </w:p>
    <w:p w14:paraId="2FE0DB99" w14:textId="42649A2C" w:rsidR="00D46E03" w:rsidRDefault="00BA7D11" w:rsidP="00E7588A">
      <w:pPr>
        <w:pStyle w:val="StyleListNormal1"/>
      </w:pPr>
      <w:r w:rsidRPr="0004027E">
        <w:rPr>
          <w:b/>
          <w:bCs/>
        </w:rPr>
        <w:t>Обработчик (</w:t>
      </w:r>
      <w:r w:rsidRPr="0004027E">
        <w:rPr>
          <w:b/>
          <w:bCs/>
          <w:lang w:val="en-US"/>
        </w:rPr>
        <w:t>Processor</w:t>
      </w:r>
      <w:r w:rsidRPr="0004027E">
        <w:rPr>
          <w:b/>
          <w:bCs/>
        </w:rPr>
        <w:t xml:space="preserve">, класс </w:t>
      </w:r>
      <w:r w:rsidRPr="0004027E">
        <w:rPr>
          <w:b/>
          <w:bCs/>
          <w:lang w:val="en-US"/>
        </w:rPr>
        <w:t>NProcessor</w:t>
      </w:r>
      <w:r w:rsidRPr="0004027E">
        <w:rPr>
          <w:b/>
          <w:bCs/>
        </w:rPr>
        <w:t>)</w:t>
      </w:r>
      <w:r w:rsidRPr="00BA7D11">
        <w:t xml:space="preserve"> – </w:t>
      </w:r>
      <w:r>
        <w:t xml:space="preserve">программный объект, реализующий </w:t>
      </w:r>
      <w:r w:rsidR="00DA4088">
        <w:t>определённый алгоритм</w:t>
      </w:r>
      <w:r>
        <w:t xml:space="preserve"> обработки файлов</w:t>
      </w:r>
      <w:r w:rsidR="00DA4088">
        <w:t>.</w:t>
      </w:r>
      <w:r w:rsidR="00045E99">
        <w:t xml:space="preserve"> Примерами обработчиков являются</w:t>
      </w:r>
      <w:r w:rsidR="00DB1473">
        <w:t>:</w:t>
      </w:r>
      <w:r w:rsidR="00045E99">
        <w:t xml:space="preserve"> копировщик файлов</w:t>
      </w:r>
      <w:r w:rsidR="00DB1473">
        <w:t>,</w:t>
      </w:r>
      <w:r w:rsidR="00045E99">
        <w:t xml:space="preserve"> подсчёт контрольной</w:t>
      </w:r>
      <w:r w:rsidR="00DB1473">
        <w:t xml:space="preserve"> суммы файла</w:t>
      </w:r>
      <w:r w:rsidR="002F2A71">
        <w:t>, заполнение пустых полей в таблице, удаление дублированных строк в таблице и т.п.</w:t>
      </w:r>
    </w:p>
    <w:p w14:paraId="2107A372" w14:textId="2F4BE7BB" w:rsidR="007A45FE" w:rsidRPr="00CA5CDF" w:rsidRDefault="007A45FE" w:rsidP="007A45FE">
      <w:pPr>
        <w:pStyle w:val="StyleNormal"/>
      </w:pPr>
      <w:r>
        <w:t xml:space="preserve">Более подробно структура и логика работы сервиса </w:t>
      </w:r>
      <w:r w:rsidR="00282604" w:rsidRPr="00282604">
        <w:rPr>
          <w:lang w:val="en-US"/>
        </w:rPr>
        <w:t>Processor</w:t>
      </w:r>
      <w:r w:rsidR="00282604" w:rsidRPr="0004027E">
        <w:t xml:space="preserve"> </w:t>
      </w:r>
      <w:r>
        <w:t>описана в разделе 6.</w:t>
      </w:r>
      <w:r w:rsidR="00CA5CDF">
        <w:t>6</w:t>
      </w:r>
      <w:r>
        <w:t>.</w:t>
      </w:r>
    </w:p>
    <w:p w14:paraId="0E05B56C" w14:textId="1CC770CA" w:rsidR="00CA5CDF" w:rsidRPr="00880CE5" w:rsidRDefault="00CA5CDF" w:rsidP="00CA5CDF">
      <w:pPr>
        <w:pStyle w:val="ListHeading2"/>
      </w:pPr>
      <w:r>
        <w:t xml:space="preserve">Сервис </w:t>
      </w:r>
      <w:r>
        <w:rPr>
          <w:lang w:val="en-US"/>
        </w:rPr>
        <w:t>Frame (</w:t>
      </w:r>
      <w:r>
        <w:t xml:space="preserve">класс </w:t>
      </w:r>
      <w:r>
        <w:rPr>
          <w:lang w:val="en-US"/>
        </w:rPr>
        <w:t>NFrame)</w:t>
      </w:r>
    </w:p>
    <w:p w14:paraId="287B6613" w14:textId="252E4F33" w:rsidR="007A45FE" w:rsidRDefault="0052081F" w:rsidP="0052081F">
      <w:pPr>
        <w:pStyle w:val="StyleNormal"/>
      </w:pPr>
      <w:r>
        <w:t xml:space="preserve">Структурная схема программного объекта службы </w:t>
      </w:r>
      <w:r>
        <w:rPr>
          <w:lang w:val="en-US"/>
        </w:rPr>
        <w:t>Frame</w:t>
      </w:r>
      <w:r w:rsidRPr="0052081F">
        <w:t xml:space="preserve"> </w:t>
      </w:r>
      <w:r>
        <w:t xml:space="preserve">представлена на рис. </w:t>
      </w:r>
      <w:r w:rsidR="00BD3715">
        <w:t>2.</w:t>
      </w:r>
    </w:p>
    <w:p w14:paraId="7CA12992" w14:textId="44EDB714" w:rsidR="00D33E02" w:rsidRDefault="00484000" w:rsidP="00484000">
      <w:pPr>
        <w:pStyle w:val="StyleNormal"/>
        <w:ind w:firstLine="0"/>
        <w:jc w:val="center"/>
      </w:pPr>
      <w:r>
        <w:object w:dxaOrig="12547" w:dyaOrig="9804" w14:anchorId="204A114A">
          <v:shape id="_x0000_i1063" type="#_x0000_t75" style="width:467.4pt;height:365.1pt" o:ole="">
            <v:imagedata r:id="rId10" o:title=""/>
          </v:shape>
          <o:OLEObject Type="Embed" ProgID="Visio.Drawing.15" ShapeID="_x0000_i1063" DrawAspect="Content" ObjectID="_1650722046" r:id="rId11"/>
        </w:object>
      </w:r>
    </w:p>
    <w:p w14:paraId="105DB134" w14:textId="08C01BDA" w:rsidR="00D33E02" w:rsidRPr="00C50573" w:rsidRDefault="00D33E02" w:rsidP="00D33E02">
      <w:pPr>
        <w:pStyle w:val="StyleNormal"/>
        <w:ind w:firstLine="0"/>
        <w:jc w:val="center"/>
      </w:pPr>
      <w:r>
        <w:t xml:space="preserve">Рис. 3. Структурная схема сервиса </w:t>
      </w:r>
      <w:r>
        <w:rPr>
          <w:lang w:val="en-US"/>
        </w:rPr>
        <w:t>Frame</w:t>
      </w:r>
    </w:p>
    <w:p w14:paraId="04028D48" w14:textId="27627742" w:rsidR="000C724B" w:rsidRDefault="00C50573" w:rsidP="00C50573">
      <w:pPr>
        <w:pStyle w:val="StyleNormal"/>
      </w:pPr>
      <w:r>
        <w:t xml:space="preserve">Сервис </w:t>
      </w:r>
      <w:r>
        <w:rPr>
          <w:lang w:val="en-US"/>
        </w:rPr>
        <w:t>Frame</w:t>
      </w:r>
      <w:r w:rsidRPr="002608F7">
        <w:t xml:space="preserve"> </w:t>
      </w:r>
      <w:r w:rsidR="002608F7">
        <w:t xml:space="preserve">предназначен для разворачивания </w:t>
      </w:r>
      <w:r w:rsidR="002657D3">
        <w:t>конвейеров в соответствии с конфигур</w:t>
      </w:r>
      <w:r w:rsidR="001D0046">
        <w:t>а</w:t>
      </w:r>
      <w:r w:rsidR="002657D3">
        <w:t>цией, добавления и удаления кон</w:t>
      </w:r>
      <w:r w:rsidR="001D0046">
        <w:t xml:space="preserve">вейеров, загрузки и чтения конфигурации, ведения общего лога. </w:t>
      </w:r>
    </w:p>
    <w:p w14:paraId="0785D89A" w14:textId="784F85CD" w:rsidR="00627B6E" w:rsidRDefault="00627B6E" w:rsidP="00C50573">
      <w:pPr>
        <w:pStyle w:val="StyleNormal"/>
      </w:pPr>
      <w:r>
        <w:t>Фрейм обеспечивает так же ведение реестра обработчиков</w:t>
      </w:r>
      <w:r w:rsidR="003C5CF1">
        <w:t>, которы</w:t>
      </w:r>
      <w:r w:rsidR="00624DF5">
        <w:t>е</w:t>
      </w:r>
      <w:r w:rsidR="003C5CF1">
        <w:t xml:space="preserve"> могут быть </w:t>
      </w:r>
      <w:r w:rsidR="00624DF5">
        <w:t>использованы конвейерами.</w:t>
      </w:r>
    </w:p>
    <w:p w14:paraId="3B08CA30" w14:textId="78482D66" w:rsidR="00C50573" w:rsidRDefault="001D0046" w:rsidP="00C50573">
      <w:pPr>
        <w:pStyle w:val="StyleNormal"/>
      </w:pPr>
      <w:r>
        <w:t xml:space="preserve">В составе </w:t>
      </w:r>
      <w:r w:rsidR="000301ED">
        <w:t>фрейма существуют следующие программные объекты:</w:t>
      </w:r>
    </w:p>
    <w:p w14:paraId="2B48EABF" w14:textId="0FA25862" w:rsidR="00627B6E" w:rsidRDefault="00090697" w:rsidP="00C16208">
      <w:pPr>
        <w:pStyle w:val="StyleListNormal1"/>
        <w:numPr>
          <w:ilvl w:val="0"/>
          <w:numId w:val="11"/>
        </w:numPr>
        <w:ind w:left="0" w:firstLine="567"/>
      </w:pPr>
      <w:r w:rsidRPr="00C16208">
        <w:rPr>
          <w:b/>
          <w:bCs/>
        </w:rPr>
        <w:t>Конвейер</w:t>
      </w:r>
      <w:r>
        <w:t xml:space="preserve"> (</w:t>
      </w:r>
      <w:r w:rsidRPr="00C16208">
        <w:rPr>
          <w:b/>
          <w:bCs/>
          <w:lang w:val="en-US"/>
        </w:rPr>
        <w:t>Conveyor</w:t>
      </w:r>
      <w:r w:rsidRPr="008C3E6E">
        <w:t xml:space="preserve">, </w:t>
      </w:r>
      <w:r w:rsidRPr="00C16208">
        <w:rPr>
          <w:b/>
          <w:bCs/>
        </w:rPr>
        <w:t>класс</w:t>
      </w:r>
      <w:r>
        <w:t xml:space="preserve"> </w:t>
      </w:r>
      <w:r w:rsidRPr="00C16208">
        <w:rPr>
          <w:b/>
          <w:bCs/>
          <w:lang w:val="en-US"/>
        </w:rPr>
        <w:t>NConveyor</w:t>
      </w:r>
      <w:r>
        <w:t xml:space="preserve">) </w:t>
      </w:r>
      <w:r w:rsidR="0060488E">
        <w:t>–</w:t>
      </w:r>
      <w:r>
        <w:t xml:space="preserve"> </w:t>
      </w:r>
      <w:r w:rsidR="0060488E">
        <w:t xml:space="preserve">реализует один поток </w:t>
      </w:r>
      <w:r w:rsidR="000B308F">
        <w:t xml:space="preserve">обработки файлов. Является главным программным объектом в составе фрейма. </w:t>
      </w:r>
      <w:r w:rsidR="00EE1099">
        <w:t xml:space="preserve">Фрейм обеспечивает существование и </w:t>
      </w:r>
      <w:r w:rsidR="00AA575E">
        <w:t xml:space="preserve">одновременную </w:t>
      </w:r>
      <w:r w:rsidR="00EE1099">
        <w:t xml:space="preserve">работу </w:t>
      </w:r>
      <w:r w:rsidR="00AA575E">
        <w:t>нескольких</w:t>
      </w:r>
      <w:r w:rsidR="00EE1099">
        <w:t xml:space="preserve"> конвейер</w:t>
      </w:r>
      <w:r w:rsidR="00AA575E">
        <w:t>ов</w:t>
      </w:r>
      <w:r w:rsidR="00F45493">
        <w:t>.</w:t>
      </w:r>
    </w:p>
    <w:p w14:paraId="62255D66" w14:textId="291A8C73" w:rsidR="00FA5188" w:rsidRPr="00046C40" w:rsidRDefault="00FA5188" w:rsidP="00FA5188">
      <w:pPr>
        <w:pStyle w:val="StyleNormal"/>
      </w:pPr>
      <w:r>
        <w:t xml:space="preserve">Каждому конвейеру назначается </w:t>
      </w:r>
      <w:r w:rsidR="00660CCB">
        <w:t>свой приоритет из набора системных приоритетов задач</w:t>
      </w:r>
      <w:r w:rsidR="00046C40">
        <w:t xml:space="preserve"> </w:t>
      </w:r>
      <w:r w:rsidR="00046C40" w:rsidRPr="00046C40">
        <w:t>.</w:t>
      </w:r>
      <w:r w:rsidR="00046C40">
        <w:rPr>
          <w:lang w:val="en-US"/>
        </w:rPr>
        <w:t>NET</w:t>
      </w:r>
      <w:r w:rsidR="00046C40" w:rsidRPr="00046C40">
        <w:t>.</w:t>
      </w:r>
    </w:p>
    <w:p w14:paraId="1F8D1D6D" w14:textId="35710597" w:rsidR="00DC5473" w:rsidRPr="006D71CB" w:rsidRDefault="0031706D" w:rsidP="00C16208">
      <w:pPr>
        <w:pStyle w:val="StyleListNormal1"/>
      </w:pPr>
      <w:r w:rsidRPr="00802EFD">
        <w:rPr>
          <w:b/>
          <w:bCs/>
        </w:rPr>
        <w:t xml:space="preserve">Реестр обработчиков </w:t>
      </w:r>
      <w:r w:rsidR="00802EFD" w:rsidRPr="00802EFD">
        <w:rPr>
          <w:b/>
          <w:bCs/>
        </w:rPr>
        <w:t>(</w:t>
      </w:r>
      <w:r w:rsidR="00802EFD" w:rsidRPr="00802EFD">
        <w:rPr>
          <w:b/>
          <w:bCs/>
          <w:lang w:val="en-US"/>
        </w:rPr>
        <w:t>ProcessorRegistry</w:t>
      </w:r>
      <w:r w:rsidR="00802EFD" w:rsidRPr="00802EFD">
        <w:rPr>
          <w:b/>
          <w:bCs/>
        </w:rPr>
        <w:t xml:space="preserve">, класс </w:t>
      </w:r>
      <w:r w:rsidR="00802EFD" w:rsidRPr="00802EFD">
        <w:rPr>
          <w:b/>
          <w:bCs/>
          <w:lang w:val="en-US"/>
        </w:rPr>
        <w:t>NProcessorRegistry</w:t>
      </w:r>
      <w:r w:rsidR="00802EFD" w:rsidRPr="00802EFD">
        <w:rPr>
          <w:b/>
          <w:bCs/>
        </w:rPr>
        <w:t>)</w:t>
      </w:r>
      <w:r w:rsidR="00802EFD">
        <w:t xml:space="preserve"> </w:t>
      </w:r>
      <w:r w:rsidR="00020C4C">
        <w:t>–</w:t>
      </w:r>
      <w:r>
        <w:t xml:space="preserve"> </w:t>
      </w:r>
      <w:r w:rsidR="00020C4C">
        <w:t>представляет собой словарь, в котором хранится информация обо всех известных библиотеке обработчиках.</w:t>
      </w:r>
      <w:r w:rsidR="006A7A69" w:rsidRPr="006A7A69">
        <w:t xml:space="preserve"> </w:t>
      </w:r>
      <w:r w:rsidR="006A7A69">
        <w:t>Фрейм предоставляет методы для добавления и удаления обработчиков из</w:t>
      </w:r>
      <w:r w:rsidR="007D1FA8">
        <w:t xml:space="preserve"> реестра. </w:t>
      </w:r>
      <w:r w:rsidR="006D71CB">
        <w:t xml:space="preserve">Один или несколько обработчиков должны быть упакованы в библиотеку </w:t>
      </w:r>
      <w:r w:rsidR="00C72863" w:rsidRPr="00C72863">
        <w:t>.</w:t>
      </w:r>
      <w:r w:rsidR="00C72863">
        <w:rPr>
          <w:lang w:val="en-US"/>
        </w:rPr>
        <w:t>NET</w:t>
      </w:r>
      <w:r w:rsidR="00C72863" w:rsidRPr="00C72863">
        <w:t xml:space="preserve"> </w:t>
      </w:r>
      <w:r w:rsidR="006D71CB">
        <w:rPr>
          <w:lang w:val="en-US"/>
        </w:rPr>
        <w:t>dll</w:t>
      </w:r>
      <w:r w:rsidR="006D71CB" w:rsidRPr="006D71CB">
        <w:t xml:space="preserve">. </w:t>
      </w:r>
      <w:r w:rsidR="00C72863">
        <w:t>Фрейм умеет открывать библиотеку</w:t>
      </w:r>
      <w:r w:rsidR="003E3F49">
        <w:t>, распознавать обработчики и включать их в реестр, формируя уникальную запись для каждого обработчика. Запись в реестре должна содержать следующую информацию: имя обработчика, под которым он известен в системе</w:t>
      </w:r>
      <w:r w:rsidR="00D10582">
        <w:t xml:space="preserve">, полное наименование класса обработчика, ссылка на файл </w:t>
      </w:r>
      <w:r w:rsidR="00102450">
        <w:t>библиотеки</w:t>
      </w:r>
      <w:r w:rsidR="00D10582" w:rsidRPr="00D10582">
        <w:t xml:space="preserve">, </w:t>
      </w:r>
      <w:r w:rsidR="00D10582">
        <w:t>в которо</w:t>
      </w:r>
      <w:r w:rsidR="00102450">
        <w:t>й хранится код обработчика.</w:t>
      </w:r>
      <w:r w:rsidR="00CF557A">
        <w:t xml:space="preserve"> Запись в реестре является объектом </w:t>
      </w:r>
      <w:r w:rsidR="00E94865">
        <w:rPr>
          <w:lang w:val="en-US"/>
        </w:rPr>
        <w:t xml:space="preserve">ProcessorContainer, </w:t>
      </w:r>
      <w:r w:rsidR="00E94865">
        <w:t xml:space="preserve">класс </w:t>
      </w:r>
      <w:r w:rsidR="00CF557A">
        <w:t xml:space="preserve"> </w:t>
      </w:r>
      <w:r w:rsidR="00E94865">
        <w:rPr>
          <w:lang w:val="en-US"/>
        </w:rPr>
        <w:t>NProcessorContainer</w:t>
      </w:r>
      <w:r w:rsidR="00E94865">
        <w:t>.</w:t>
      </w:r>
    </w:p>
    <w:p w14:paraId="18E824FF" w14:textId="7025D0AE" w:rsidR="0031706D" w:rsidRDefault="00102450" w:rsidP="0052081F">
      <w:pPr>
        <w:pStyle w:val="StyleNormal"/>
      </w:pPr>
      <w:r>
        <w:t xml:space="preserve">Чтобы </w:t>
      </w:r>
      <w:r w:rsidR="00353DDA">
        <w:t>службы Файлового процессора могли правильно работать с обработчиками, к</w:t>
      </w:r>
      <w:r w:rsidR="007D1FA8">
        <w:t>аждый обработчик должен быть наследником базового класса</w:t>
      </w:r>
      <w:r w:rsidR="00DC5473">
        <w:t xml:space="preserve"> </w:t>
      </w:r>
      <w:r w:rsidR="00DC5473">
        <w:rPr>
          <w:lang w:val="en-US"/>
        </w:rPr>
        <w:t>NProcessor</w:t>
      </w:r>
      <w:r w:rsidR="00A9216F">
        <w:t>.</w:t>
      </w:r>
    </w:p>
    <w:p w14:paraId="75C38F54" w14:textId="7D36AD0D" w:rsidR="00C16208" w:rsidRDefault="001139F2" w:rsidP="006D0F3D">
      <w:pPr>
        <w:pStyle w:val="StyleListNormal1"/>
      </w:pPr>
      <w:r w:rsidRPr="00C65C64">
        <w:rPr>
          <w:b/>
          <w:bCs/>
        </w:rPr>
        <w:t xml:space="preserve">Конфигурация фрейма </w:t>
      </w:r>
      <w:r w:rsidR="001C116E" w:rsidRPr="00C65C64">
        <w:rPr>
          <w:b/>
          <w:bCs/>
        </w:rPr>
        <w:t>(</w:t>
      </w:r>
      <w:r w:rsidR="002A22A5" w:rsidRPr="00C65C64">
        <w:rPr>
          <w:b/>
          <w:bCs/>
          <w:lang w:val="en-US"/>
        </w:rPr>
        <w:t>FrameConfig</w:t>
      </w:r>
      <w:r w:rsidR="001C116E" w:rsidRPr="00C65C64">
        <w:rPr>
          <w:b/>
          <w:bCs/>
        </w:rPr>
        <w:t>)</w:t>
      </w:r>
      <w:r w:rsidR="001F27D0" w:rsidRPr="001F27D0">
        <w:t xml:space="preserve"> – </w:t>
      </w:r>
      <w:r w:rsidR="001F27D0">
        <w:t>набор полей фрейма, в которых хранится информация о текущей конфигурации фрейма – количество кон</w:t>
      </w:r>
      <w:r w:rsidR="00B25FC1">
        <w:t>вейеров, состояние каждого конвейер</w:t>
      </w:r>
      <w:r w:rsidR="008A6464">
        <w:t>а</w:t>
      </w:r>
      <w:r w:rsidR="00B25FC1">
        <w:t xml:space="preserve">, ссылки на файлы конфигурации и реестра </w:t>
      </w:r>
      <w:r w:rsidR="00A70E70">
        <w:t>обработчиков и т.п.</w:t>
      </w:r>
    </w:p>
    <w:p w14:paraId="3599C0B0" w14:textId="12C488B6" w:rsidR="00A70E70" w:rsidRDefault="0065111E" w:rsidP="006D0F3D">
      <w:pPr>
        <w:pStyle w:val="StyleListNormal1"/>
      </w:pPr>
      <w:r w:rsidRPr="00C65C64">
        <w:rPr>
          <w:b/>
          <w:bCs/>
        </w:rPr>
        <w:t>Менеджер фрейма (</w:t>
      </w:r>
      <w:r w:rsidRPr="00C65C64">
        <w:rPr>
          <w:b/>
          <w:bCs/>
          <w:lang w:val="en-US"/>
        </w:rPr>
        <w:t>FrameManager</w:t>
      </w:r>
      <w:r w:rsidRPr="00C65C64">
        <w:rPr>
          <w:b/>
          <w:bCs/>
        </w:rPr>
        <w:t>)</w:t>
      </w:r>
      <w:r w:rsidRPr="0065111E">
        <w:t xml:space="preserve"> – </w:t>
      </w:r>
      <w:r>
        <w:t>набор методов фрейма</w:t>
      </w:r>
      <w:r w:rsidR="005E7639">
        <w:t>, которые обеспечивают следующие функции:</w:t>
      </w:r>
    </w:p>
    <w:p w14:paraId="18BD650B" w14:textId="1487B5D3" w:rsidR="005E7639" w:rsidRDefault="001C2363" w:rsidP="005E7639">
      <w:pPr>
        <w:pStyle w:val="StyleListNormal2"/>
      </w:pPr>
      <w:r>
        <w:t>Конструирование объекта фрейма в памяти при запуске приложения.</w:t>
      </w:r>
    </w:p>
    <w:p w14:paraId="35571587" w14:textId="1D849A50" w:rsidR="00B96930" w:rsidRDefault="00B96930" w:rsidP="005E7639">
      <w:pPr>
        <w:pStyle w:val="StyleListNormal2"/>
      </w:pPr>
      <w:r>
        <w:t>Разрушение объекта фрейма и освобождение памяти при завершении приложения.</w:t>
      </w:r>
    </w:p>
    <w:p w14:paraId="34899523" w14:textId="344F8A3F" w:rsidR="001C2363" w:rsidRDefault="001C2363" w:rsidP="005E7639">
      <w:pPr>
        <w:pStyle w:val="StyleListNormal2"/>
      </w:pPr>
      <w:r>
        <w:t xml:space="preserve">Загрузку </w:t>
      </w:r>
      <w:r w:rsidR="00733FB7">
        <w:t>конфигурации фрейма</w:t>
      </w:r>
      <w:r w:rsidR="005D46FC">
        <w:t xml:space="preserve"> </w:t>
      </w:r>
      <w:r w:rsidR="00D45956">
        <w:t xml:space="preserve">и реестра обработчиков </w:t>
      </w:r>
      <w:r w:rsidR="005D46FC">
        <w:t xml:space="preserve">по команде </w:t>
      </w:r>
      <w:r w:rsidR="005D46FC">
        <w:rPr>
          <w:lang w:val="en-US"/>
        </w:rPr>
        <w:t>User</w:t>
      </w:r>
      <w:r w:rsidR="005D46FC" w:rsidRPr="00D45956">
        <w:t xml:space="preserve"> </w:t>
      </w:r>
      <w:r w:rsidR="005D46FC">
        <w:rPr>
          <w:lang w:val="en-US"/>
        </w:rPr>
        <w:t>API</w:t>
      </w:r>
      <w:r w:rsidR="00D21D29">
        <w:t xml:space="preserve"> и при запуске приложен</w:t>
      </w:r>
      <w:r w:rsidR="00687A1B">
        <w:t>и</w:t>
      </w:r>
      <w:r w:rsidR="00D21D29">
        <w:t>я</w:t>
      </w:r>
      <w:r w:rsidR="00733FB7">
        <w:t>.</w:t>
      </w:r>
    </w:p>
    <w:p w14:paraId="30E87A2A" w14:textId="53E05B07" w:rsidR="00733FB7" w:rsidRDefault="00687A1B" w:rsidP="005E7639">
      <w:pPr>
        <w:pStyle w:val="StyleListNormal2"/>
      </w:pPr>
      <w:r>
        <w:t>С</w:t>
      </w:r>
      <w:r w:rsidR="00733FB7">
        <w:t xml:space="preserve">охранение </w:t>
      </w:r>
      <w:r>
        <w:t xml:space="preserve">конфигурации фрейма </w:t>
      </w:r>
      <w:r w:rsidR="00D504E8">
        <w:t xml:space="preserve">и </w:t>
      </w:r>
      <w:r w:rsidR="00733FB7">
        <w:t>реестра обработчиков</w:t>
      </w:r>
      <w:r w:rsidR="00D504E8">
        <w:t xml:space="preserve"> по команде </w:t>
      </w:r>
      <w:r w:rsidR="00D504E8">
        <w:rPr>
          <w:lang w:val="en-US"/>
        </w:rPr>
        <w:t>User</w:t>
      </w:r>
      <w:r w:rsidR="00D504E8" w:rsidRPr="00D45956">
        <w:t xml:space="preserve"> </w:t>
      </w:r>
      <w:r w:rsidR="00D504E8">
        <w:rPr>
          <w:lang w:val="en-US"/>
        </w:rPr>
        <w:t>API</w:t>
      </w:r>
      <w:r w:rsidR="00D504E8">
        <w:t xml:space="preserve"> и при завершении приложения</w:t>
      </w:r>
      <w:r w:rsidR="00733FB7">
        <w:t>.</w:t>
      </w:r>
    </w:p>
    <w:p w14:paraId="02AF8B10" w14:textId="78E52F8B" w:rsidR="00733FB7" w:rsidRDefault="00142FC0" w:rsidP="005E7639">
      <w:pPr>
        <w:pStyle w:val="StyleListNormal2"/>
      </w:pPr>
      <w:r>
        <w:t xml:space="preserve">Разворачивание набора конвейеров в памяти </w:t>
      </w:r>
      <w:r w:rsidR="00C24F1B">
        <w:t>соответственно конфигурации</w:t>
      </w:r>
      <w:r w:rsidR="00F775A0">
        <w:t xml:space="preserve"> при запуске приложения.</w:t>
      </w:r>
    </w:p>
    <w:p w14:paraId="0B5DDDBD" w14:textId="5BD28725" w:rsidR="00D9492D" w:rsidRDefault="000620E8" w:rsidP="005E7639">
      <w:pPr>
        <w:pStyle w:val="StyleListNormal2"/>
      </w:pPr>
      <w:r>
        <w:t>Обеспечение р</w:t>
      </w:r>
      <w:r w:rsidR="00D82D6E">
        <w:t xml:space="preserve">аботы </w:t>
      </w:r>
      <w:r>
        <w:t xml:space="preserve">каждого </w:t>
      </w:r>
      <w:r w:rsidR="00D9492D">
        <w:t>конвейер</w:t>
      </w:r>
      <w:r>
        <w:t>а</w:t>
      </w:r>
      <w:r w:rsidR="00D9492D">
        <w:t xml:space="preserve"> в отдельн</w:t>
      </w:r>
      <w:r>
        <w:t>ом</w:t>
      </w:r>
      <w:r w:rsidR="00D9492D">
        <w:t xml:space="preserve"> поток</w:t>
      </w:r>
      <w:r>
        <w:t>е</w:t>
      </w:r>
      <w:r w:rsidR="00FA2EBE">
        <w:t xml:space="preserve"> в соответствии с заданным приоритетом</w:t>
      </w:r>
      <w:r>
        <w:t>.</w:t>
      </w:r>
    </w:p>
    <w:p w14:paraId="704020E9" w14:textId="1FD315F0" w:rsidR="000620E8" w:rsidRDefault="000620E8" w:rsidP="005E7639">
      <w:pPr>
        <w:pStyle w:val="StyleListNormal2"/>
      </w:pPr>
      <w:r>
        <w:t>Запуск, остановка, пауза и возобновление</w:t>
      </w:r>
      <w:r w:rsidR="008F0E15">
        <w:t xml:space="preserve"> </w:t>
      </w:r>
      <w:r w:rsidR="00917E5E">
        <w:t xml:space="preserve">работы каждого конвейера </w:t>
      </w:r>
      <w:r w:rsidR="008F0E15">
        <w:t xml:space="preserve">по командам </w:t>
      </w:r>
      <w:r w:rsidR="00917E5E">
        <w:rPr>
          <w:lang w:val="en-US"/>
        </w:rPr>
        <w:t>User</w:t>
      </w:r>
      <w:r w:rsidR="00917E5E" w:rsidRPr="00D45956">
        <w:t xml:space="preserve"> </w:t>
      </w:r>
      <w:r w:rsidR="00917E5E">
        <w:rPr>
          <w:lang w:val="en-US"/>
        </w:rPr>
        <w:t>API</w:t>
      </w:r>
      <w:r w:rsidR="00917E5E">
        <w:t xml:space="preserve"> </w:t>
      </w:r>
      <w:r w:rsidR="00D3649C">
        <w:t>и при запуске приложения в соответствии с текущей конфиг</w:t>
      </w:r>
      <w:r w:rsidR="00C65C64">
        <w:t>у</w:t>
      </w:r>
      <w:r w:rsidR="00D3649C">
        <w:t>р</w:t>
      </w:r>
      <w:r w:rsidR="00C65C64">
        <w:t>а</w:t>
      </w:r>
      <w:r w:rsidR="00D3649C">
        <w:t>цией.</w:t>
      </w:r>
    </w:p>
    <w:p w14:paraId="39FAD85E" w14:textId="63535B0F" w:rsidR="00F775A0" w:rsidRDefault="00F775A0" w:rsidP="005E7639">
      <w:pPr>
        <w:pStyle w:val="StyleListNormal2"/>
      </w:pPr>
      <w:r>
        <w:t xml:space="preserve">Оповещение конвейеров о прекращении работы приложения, чтобы </w:t>
      </w:r>
      <w:r w:rsidR="00FA655A">
        <w:t>последние</w:t>
      </w:r>
      <w:r>
        <w:t xml:space="preserve"> </w:t>
      </w:r>
      <w:r w:rsidR="005D46FC">
        <w:t>смогли сохранить свои конфигурации.</w:t>
      </w:r>
    </w:p>
    <w:p w14:paraId="0FD94BF5" w14:textId="69263309" w:rsidR="00727AEB" w:rsidRDefault="00727AEB" w:rsidP="005E7639">
      <w:pPr>
        <w:pStyle w:val="StyleListNormal2"/>
      </w:pPr>
      <w:r>
        <w:t>Обработка исключений, возникающих в конвейерах.</w:t>
      </w:r>
    </w:p>
    <w:p w14:paraId="103353B1" w14:textId="77777777" w:rsidR="00056B5E" w:rsidRDefault="00E84CE7" w:rsidP="00DF056A">
      <w:pPr>
        <w:pStyle w:val="StyleListNormal1"/>
      </w:pPr>
      <w:r w:rsidRPr="00056B5E">
        <w:rPr>
          <w:b/>
          <w:bCs/>
        </w:rPr>
        <w:t>Логгер</w:t>
      </w:r>
      <w:r w:rsidR="00242FBE" w:rsidRPr="00056B5E">
        <w:rPr>
          <w:b/>
          <w:bCs/>
        </w:rPr>
        <w:t xml:space="preserve"> </w:t>
      </w:r>
      <w:r w:rsidR="002C28A2" w:rsidRPr="00056B5E">
        <w:rPr>
          <w:b/>
          <w:bCs/>
        </w:rPr>
        <w:t xml:space="preserve">фрейма </w:t>
      </w:r>
      <w:r w:rsidR="00242FBE" w:rsidRPr="00056B5E">
        <w:rPr>
          <w:b/>
          <w:bCs/>
        </w:rPr>
        <w:t>(</w:t>
      </w:r>
      <w:r w:rsidR="00242FBE" w:rsidRPr="00056B5E">
        <w:rPr>
          <w:b/>
          <w:bCs/>
          <w:lang w:val="en-US"/>
        </w:rPr>
        <w:t>FrameLogger</w:t>
      </w:r>
      <w:r w:rsidR="00242FBE" w:rsidRPr="00056B5E">
        <w:rPr>
          <w:b/>
          <w:bCs/>
        </w:rPr>
        <w:t xml:space="preserve"> класс </w:t>
      </w:r>
      <w:r w:rsidR="00242FBE" w:rsidRPr="00056B5E">
        <w:rPr>
          <w:b/>
          <w:bCs/>
          <w:lang w:val="en-US"/>
        </w:rPr>
        <w:t>NFrameLogger</w:t>
      </w:r>
      <w:r w:rsidR="00242FBE" w:rsidRPr="00056B5E">
        <w:rPr>
          <w:b/>
          <w:bCs/>
        </w:rPr>
        <w:t>)</w:t>
      </w:r>
      <w:r w:rsidR="00242FBE" w:rsidRPr="002C28A2">
        <w:t xml:space="preserve"> </w:t>
      </w:r>
      <w:r w:rsidR="002C28A2" w:rsidRPr="002C28A2">
        <w:t>–</w:t>
      </w:r>
      <w:r w:rsidR="00242FBE" w:rsidRPr="002C28A2">
        <w:t xml:space="preserve"> </w:t>
      </w:r>
      <w:r w:rsidR="00413537">
        <w:t>сервис – обработчик сообщений лога, поступающих из конвейер</w:t>
      </w:r>
      <w:r w:rsidR="00AB5F2D">
        <w:t xml:space="preserve">ов и методов фрейма. Каждое сообщение является объектом </w:t>
      </w:r>
      <w:r w:rsidR="00AB5F2D">
        <w:rPr>
          <w:lang w:val="en-US"/>
        </w:rPr>
        <w:t>LogMessage</w:t>
      </w:r>
      <w:r w:rsidR="0024677E" w:rsidRPr="00121F9D">
        <w:t xml:space="preserve">, </w:t>
      </w:r>
      <w:r w:rsidR="0024677E">
        <w:t xml:space="preserve">класс </w:t>
      </w:r>
      <w:r w:rsidR="0024677E">
        <w:rPr>
          <w:lang w:val="en-US"/>
        </w:rPr>
        <w:t>NLogMessage</w:t>
      </w:r>
      <w:r w:rsidR="0024677E" w:rsidRPr="00121F9D">
        <w:t xml:space="preserve">. </w:t>
      </w:r>
      <w:r w:rsidR="0024677E">
        <w:t>Логгер фрейма сохраняет сообщения в файл лога</w:t>
      </w:r>
      <w:r w:rsidR="00121F9D">
        <w:t xml:space="preserve"> в хронологическом порядке. Логгер также предоставляет возможности </w:t>
      </w:r>
      <w:r w:rsidR="00DF0969">
        <w:t xml:space="preserve">для </w:t>
      </w:r>
      <w:r w:rsidR="00121F9D">
        <w:t xml:space="preserve">подключения внешних потребителей </w:t>
      </w:r>
      <w:r w:rsidR="00DF0969">
        <w:t>и получения сообщений лога п</w:t>
      </w:r>
      <w:r w:rsidR="00B31188">
        <w:t>рограммным объектам приложения, внешним по отношению к Файловому процессору</w:t>
      </w:r>
      <w:r w:rsidR="005A36E9">
        <w:t>, например, окну лога.</w:t>
      </w:r>
    </w:p>
    <w:p w14:paraId="4B91353F" w14:textId="0BEC7A16" w:rsidR="00797D12" w:rsidRPr="00880CE5" w:rsidRDefault="00121F9D" w:rsidP="00797D12">
      <w:pPr>
        <w:pStyle w:val="ListHeading2"/>
      </w:pPr>
      <w:r>
        <w:t xml:space="preserve"> </w:t>
      </w:r>
      <w:r w:rsidR="00797D12">
        <w:t xml:space="preserve">Сервис </w:t>
      </w:r>
      <w:r w:rsidR="00797D12">
        <w:rPr>
          <w:lang w:val="en-US"/>
        </w:rPr>
        <w:t>Conveyor (</w:t>
      </w:r>
      <w:r w:rsidR="00797D12">
        <w:t xml:space="preserve">класс </w:t>
      </w:r>
      <w:r w:rsidR="00797D12">
        <w:rPr>
          <w:lang w:val="en-US"/>
        </w:rPr>
        <w:t>NConveyor)</w:t>
      </w:r>
    </w:p>
    <w:p w14:paraId="7980CB30" w14:textId="4F7F07CC" w:rsidR="00DF056A" w:rsidRDefault="00EA637C" w:rsidP="00EA637C">
      <w:pPr>
        <w:pStyle w:val="StyleNormal"/>
      </w:pPr>
      <w:r>
        <w:t xml:space="preserve">Структурная схема сервиса представлена на рис. 4. </w:t>
      </w:r>
    </w:p>
    <w:p w14:paraId="575AF6F3" w14:textId="1D662898" w:rsidR="00EA637C" w:rsidRDefault="00EA637C" w:rsidP="00EA637C">
      <w:pPr>
        <w:pStyle w:val="StyleNormal"/>
      </w:pPr>
      <w:r>
        <w:t>Сервис Конвейер является самым сложным и насыщенным элементом библиотеки. Рассмотрим его структуру и логику работы подробнее.</w:t>
      </w:r>
    </w:p>
    <w:p w14:paraId="73300038" w14:textId="386C2020" w:rsidR="00113FA7" w:rsidRDefault="00113FA7" w:rsidP="00EA637C">
      <w:pPr>
        <w:pStyle w:val="StyleNormal"/>
      </w:pPr>
      <w:r>
        <w:t xml:space="preserve">Основная задача конвейера состоит в том, чтобы обеспечить разворачивание в памяти </w:t>
      </w:r>
      <w:r w:rsidR="00C70D79">
        <w:t xml:space="preserve">приложения </w:t>
      </w:r>
      <w:r>
        <w:t>набора обработчиков согласно текущей конфигурации</w:t>
      </w:r>
      <w:r w:rsidR="00034797">
        <w:t xml:space="preserve">, запустить их в заданной последовательности и обеспечить, чтобы </w:t>
      </w:r>
      <w:r w:rsidR="00C70D79">
        <w:t>выход</w:t>
      </w:r>
      <w:r w:rsidR="006E41AA">
        <w:t>ы и входы последовательн</w:t>
      </w:r>
      <w:r w:rsidR="00250ED9">
        <w:t>ых</w:t>
      </w:r>
      <w:r w:rsidR="006E41AA">
        <w:t xml:space="preserve"> обработчиков были соединены меж</w:t>
      </w:r>
      <w:r w:rsidR="00250ED9">
        <w:t xml:space="preserve">ду собой. </w:t>
      </w:r>
      <w:r w:rsidR="00A30176">
        <w:t xml:space="preserve">Обработчики 1 и 2 </w:t>
      </w:r>
      <w:r w:rsidR="00250ED9">
        <w:t>являются последовательными, если</w:t>
      </w:r>
      <w:r w:rsidR="00A30176">
        <w:t xml:space="preserve"> обработчик 2 в качестве входных данных использует результат работы обработчика 1</w:t>
      </w:r>
      <w:r w:rsidR="00C84730">
        <w:t xml:space="preserve"> и не может приступить к обработке файла, пока обработчик 1 не закончит работать с ним. </w:t>
      </w:r>
      <w:r w:rsidR="00764F8C">
        <w:t>Каждый обработчик может быть запущен в несколько параллельных потоков, количество потоков определяется конфигурацией конвейера.</w:t>
      </w:r>
      <w:r w:rsidR="00EE21AE">
        <w:t xml:space="preserve"> Все потоки </w:t>
      </w:r>
      <w:r w:rsidR="004F2C45">
        <w:t>процессоров имеют тот же приоритет, что и поток контейнера.</w:t>
      </w:r>
    </w:p>
    <w:p w14:paraId="72F9EE80" w14:textId="3EF8B1F2" w:rsidR="00A22CD8" w:rsidRDefault="00315585" w:rsidP="00A22CD8">
      <w:pPr>
        <w:pStyle w:val="StyleNormal"/>
        <w:ind w:firstLine="0"/>
        <w:jc w:val="center"/>
      </w:pPr>
      <w:r>
        <w:object w:dxaOrig="15186" w:dyaOrig="9804" w14:anchorId="0EB60927">
          <v:shape id="_x0000_i1064" type="#_x0000_t75" style="width:467.7pt;height:302.1pt" o:ole="">
            <v:imagedata r:id="rId12" o:title=""/>
          </v:shape>
          <o:OLEObject Type="Embed" ProgID="Visio.Drawing.15" ShapeID="_x0000_i1064" DrawAspect="Content" ObjectID="_1650722047" r:id="rId13"/>
        </w:object>
      </w:r>
    </w:p>
    <w:p w14:paraId="455440A9" w14:textId="1EB370E9" w:rsidR="00A22CD8" w:rsidRPr="00C50573" w:rsidRDefault="00A22CD8" w:rsidP="00A22CD8">
      <w:pPr>
        <w:pStyle w:val="StyleNormal"/>
        <w:ind w:firstLine="0"/>
        <w:jc w:val="center"/>
      </w:pPr>
      <w:r>
        <w:t xml:space="preserve">Рис. 4. Структурная схема сервиса </w:t>
      </w:r>
      <w:r>
        <w:rPr>
          <w:lang w:val="en-US"/>
        </w:rPr>
        <w:t>Conveyor</w:t>
      </w:r>
    </w:p>
    <w:p w14:paraId="7E2F45B4" w14:textId="77777777" w:rsidR="00A22CD8" w:rsidRDefault="00A22CD8" w:rsidP="00EA637C">
      <w:pPr>
        <w:pStyle w:val="StyleNormal"/>
      </w:pPr>
    </w:p>
    <w:p w14:paraId="1ED4EF95" w14:textId="7422521D" w:rsidR="00026BAF" w:rsidRDefault="00026BAF" w:rsidP="00EA637C">
      <w:pPr>
        <w:pStyle w:val="StyleNormal"/>
      </w:pPr>
      <w:r>
        <w:t>Конвейер может находиться в одном из следующих состояний:</w:t>
      </w:r>
    </w:p>
    <w:p w14:paraId="63B50E81" w14:textId="46145A39" w:rsidR="002A6867" w:rsidRDefault="002A6867" w:rsidP="001545A3">
      <w:pPr>
        <w:pStyle w:val="StyleNormal"/>
        <w:numPr>
          <w:ilvl w:val="0"/>
          <w:numId w:val="12"/>
        </w:numPr>
        <w:tabs>
          <w:tab w:val="left" w:pos="851"/>
        </w:tabs>
        <w:ind w:left="0" w:firstLine="567"/>
      </w:pPr>
      <w:r>
        <w:t>Остановлен – все процессор</w:t>
      </w:r>
      <w:r w:rsidR="009F4CC8">
        <w:t>ы</w:t>
      </w:r>
      <w:r w:rsidR="00451C82">
        <w:t>, включая поисковик,</w:t>
      </w:r>
      <w:r>
        <w:t xml:space="preserve"> </w:t>
      </w:r>
      <w:r w:rsidR="00451C82">
        <w:t>остановлены</w:t>
      </w:r>
      <w:r w:rsidR="00F42D89">
        <w:t>;</w:t>
      </w:r>
    </w:p>
    <w:p w14:paraId="77E055E2" w14:textId="7A26951B" w:rsidR="00451C82" w:rsidRDefault="00451C82" w:rsidP="001545A3">
      <w:pPr>
        <w:pStyle w:val="StyleNormal"/>
        <w:numPr>
          <w:ilvl w:val="0"/>
          <w:numId w:val="12"/>
        </w:numPr>
        <w:tabs>
          <w:tab w:val="left" w:pos="851"/>
        </w:tabs>
        <w:ind w:left="0" w:firstLine="567"/>
      </w:pPr>
      <w:r>
        <w:t xml:space="preserve">Работает </w:t>
      </w:r>
      <w:r w:rsidR="00F42D89">
        <w:t>–</w:t>
      </w:r>
      <w:r>
        <w:t xml:space="preserve"> </w:t>
      </w:r>
      <w:r w:rsidR="00F42D89">
        <w:t>выполняются потоки поисковика и процессоров в зависимости от стадии обработки</w:t>
      </w:r>
      <w:r w:rsidR="009523CE">
        <w:t xml:space="preserve">; по мере опустошения очередей </w:t>
      </w:r>
      <w:r w:rsidR="00C7046F">
        <w:t xml:space="preserve">некоторые потоки могут останавливаться; конвейер считается находящимся в состоянии «работает», пока </w:t>
      </w:r>
      <w:r w:rsidR="000B1F24">
        <w:t>работает хотя бы один поток конвейера;</w:t>
      </w:r>
    </w:p>
    <w:p w14:paraId="35331CE7" w14:textId="445E41AC" w:rsidR="000B1F24" w:rsidRDefault="00B87F02" w:rsidP="001545A3">
      <w:pPr>
        <w:pStyle w:val="StyleNormal"/>
        <w:numPr>
          <w:ilvl w:val="0"/>
          <w:numId w:val="12"/>
        </w:numPr>
        <w:tabs>
          <w:tab w:val="left" w:pos="851"/>
        </w:tabs>
        <w:ind w:left="0" w:firstLine="567"/>
      </w:pPr>
      <w:r>
        <w:t xml:space="preserve">Пауза – конвейер был запущен и все </w:t>
      </w:r>
      <w:r w:rsidR="005A01FD">
        <w:t>процессоры</w:t>
      </w:r>
      <w:r>
        <w:t xml:space="preserve"> приостановлены</w:t>
      </w:r>
      <w:r w:rsidR="001545A3">
        <w:t>, текущее состояние сохраняется.</w:t>
      </w:r>
    </w:p>
    <w:p w14:paraId="27194B29" w14:textId="0E30FCF3" w:rsidR="00F06FFE" w:rsidRPr="00A9216F" w:rsidRDefault="00AD4108" w:rsidP="00EA637C">
      <w:pPr>
        <w:pStyle w:val="StyleNormal"/>
      </w:pPr>
      <w:r>
        <w:t>В состав кон</w:t>
      </w:r>
      <w:r w:rsidR="00E13C74">
        <w:t>вей</w:t>
      </w:r>
      <w:r>
        <w:t>ера входят следующие компоненты:</w:t>
      </w:r>
    </w:p>
    <w:p w14:paraId="4C3B3460" w14:textId="533C4EF9" w:rsidR="00B40381" w:rsidRDefault="00CD142A" w:rsidP="00C84E38">
      <w:pPr>
        <w:pStyle w:val="StyleListNormal1"/>
        <w:numPr>
          <w:ilvl w:val="0"/>
          <w:numId w:val="13"/>
        </w:numPr>
        <w:ind w:left="0" w:firstLine="567"/>
      </w:pPr>
      <w:r w:rsidRPr="00EA78D1">
        <w:rPr>
          <w:b/>
          <w:bCs/>
        </w:rPr>
        <w:t>Файловый поисковик</w:t>
      </w:r>
      <w:r w:rsidR="007F2F9F" w:rsidRPr="00EA78D1">
        <w:rPr>
          <w:b/>
          <w:bCs/>
        </w:rPr>
        <w:t xml:space="preserve"> (</w:t>
      </w:r>
      <w:r w:rsidR="007F2F9F" w:rsidRPr="00EA78D1">
        <w:rPr>
          <w:b/>
          <w:bCs/>
          <w:lang w:val="en-US"/>
        </w:rPr>
        <w:t>FileSearch</w:t>
      </w:r>
      <w:r w:rsidR="007F2F9F" w:rsidRPr="00EA78D1">
        <w:rPr>
          <w:b/>
          <w:bCs/>
        </w:rPr>
        <w:t xml:space="preserve"> класс </w:t>
      </w:r>
      <w:r w:rsidR="007F2F9F" w:rsidRPr="00EA78D1">
        <w:rPr>
          <w:b/>
          <w:bCs/>
          <w:lang w:val="en-US"/>
        </w:rPr>
        <w:t>NFileSearch</w:t>
      </w:r>
      <w:r w:rsidR="007F2F9F" w:rsidRPr="00EA78D1">
        <w:rPr>
          <w:b/>
          <w:bCs/>
        </w:rPr>
        <w:t>)</w:t>
      </w:r>
      <w:r w:rsidR="007F2F9F" w:rsidRPr="00EA4202">
        <w:t xml:space="preserve"> </w:t>
      </w:r>
      <w:r w:rsidR="00EA4202">
        <w:t>–</w:t>
      </w:r>
      <w:r w:rsidR="007F2F9F" w:rsidRPr="00EA4202">
        <w:t xml:space="preserve"> </w:t>
      </w:r>
      <w:r w:rsidR="00EA4202">
        <w:t>обязательный компонент кон</w:t>
      </w:r>
      <w:r w:rsidR="005E77B0">
        <w:t>вей</w:t>
      </w:r>
      <w:r w:rsidR="00EA4202">
        <w:t xml:space="preserve">ера, </w:t>
      </w:r>
      <w:r w:rsidR="005E77B0">
        <w:t>который всегда является первым в цепочке обработчиков.</w:t>
      </w:r>
      <w:r w:rsidR="006204D8">
        <w:t xml:space="preserve"> Поисковик получает на входе запрос поиска </w:t>
      </w:r>
      <w:r w:rsidR="00FD5A24">
        <w:t xml:space="preserve">на языке стандартного </w:t>
      </w:r>
      <w:r w:rsidR="003F0D68">
        <w:t xml:space="preserve">поиска менеджера файлов </w:t>
      </w:r>
      <w:r w:rsidR="003F0D68" w:rsidRPr="00EA78D1">
        <w:rPr>
          <w:lang w:val="en-US"/>
        </w:rPr>
        <w:t>Windows</w:t>
      </w:r>
      <w:r w:rsidR="0029428C">
        <w:t xml:space="preserve"> </w:t>
      </w:r>
      <w:r w:rsidR="006204D8">
        <w:t>в виде текстовой строки</w:t>
      </w:r>
      <w:r w:rsidR="0029428C">
        <w:t>. При запуске конвейера</w:t>
      </w:r>
      <w:r w:rsidR="008E4284">
        <w:t xml:space="preserve"> поисковик осуществляет поиск файлов согласно запроса в </w:t>
      </w:r>
      <w:r w:rsidR="00EB63C6">
        <w:t xml:space="preserve">указанных хранилищах. Для каждого найденного файла создаётся </w:t>
      </w:r>
      <w:r w:rsidR="006A1227">
        <w:t xml:space="preserve">объект </w:t>
      </w:r>
      <w:r w:rsidR="001A599F" w:rsidRPr="00EA78D1">
        <w:rPr>
          <w:lang w:val="en-US"/>
        </w:rPr>
        <w:t>FileContainer</w:t>
      </w:r>
      <w:r w:rsidR="001A599F" w:rsidRPr="00D9545C">
        <w:t xml:space="preserve"> </w:t>
      </w:r>
      <w:r w:rsidR="001A599F">
        <w:t xml:space="preserve">класса </w:t>
      </w:r>
      <w:r w:rsidR="001A599F" w:rsidRPr="00EA78D1">
        <w:rPr>
          <w:lang w:val="en-US"/>
        </w:rPr>
        <w:t>NFileContainer</w:t>
      </w:r>
      <w:r w:rsidR="00D9545C" w:rsidRPr="00D9545C">
        <w:t xml:space="preserve">, </w:t>
      </w:r>
      <w:r w:rsidR="00D9545C">
        <w:t>в котором сохраняется ссылка на найденный исходный файл.</w:t>
      </w:r>
      <w:r w:rsidR="006F142A">
        <w:t xml:space="preserve"> Объекты </w:t>
      </w:r>
      <w:r w:rsidR="006F142A" w:rsidRPr="00EA78D1">
        <w:rPr>
          <w:lang w:val="en-US"/>
        </w:rPr>
        <w:t>FileContainer</w:t>
      </w:r>
      <w:r w:rsidR="006F142A">
        <w:t xml:space="preserve"> выдаются </w:t>
      </w:r>
      <w:r w:rsidR="009C2181">
        <w:t>порциями по мере прогресса поиска и помещаются в реестр файловых контейнеров и в очер</w:t>
      </w:r>
      <w:r w:rsidR="003635E3">
        <w:t xml:space="preserve">едь на выходе поисковика. </w:t>
      </w:r>
    </w:p>
    <w:p w14:paraId="5932F633" w14:textId="2864A46C" w:rsidR="00AD2A08" w:rsidRPr="00EA75CB" w:rsidRDefault="00AD2A08" w:rsidP="00EA78D1">
      <w:pPr>
        <w:pStyle w:val="StyleListNormal1"/>
      </w:pPr>
      <w:r w:rsidRPr="003F260C">
        <w:rPr>
          <w:b/>
          <w:bCs/>
        </w:rPr>
        <w:t>Очередь файловых контейнеров (</w:t>
      </w:r>
      <w:r w:rsidRPr="003F260C">
        <w:rPr>
          <w:b/>
          <w:bCs/>
          <w:lang w:val="en-US"/>
        </w:rPr>
        <w:t>Queue</w:t>
      </w:r>
      <w:r w:rsidRPr="003F260C">
        <w:rPr>
          <w:b/>
          <w:bCs/>
        </w:rPr>
        <w:t>)</w:t>
      </w:r>
      <w:r>
        <w:t xml:space="preserve"> </w:t>
      </w:r>
      <w:r w:rsidR="00EA75CB">
        <w:t>–</w:t>
      </w:r>
      <w:r>
        <w:t xml:space="preserve"> </w:t>
      </w:r>
      <w:r w:rsidR="00EA75CB">
        <w:t xml:space="preserve">объект данных, который обеспечивает </w:t>
      </w:r>
      <w:r w:rsidR="006D676E">
        <w:t>приём, хранение</w:t>
      </w:r>
      <w:r w:rsidR="00EA75CB">
        <w:t xml:space="preserve"> </w:t>
      </w:r>
      <w:r w:rsidR="006D676E">
        <w:t xml:space="preserve">и выдачу </w:t>
      </w:r>
      <w:r w:rsidR="00EA75CB">
        <w:t xml:space="preserve">файловых контейнеров по принципу </w:t>
      </w:r>
      <w:r w:rsidR="00EA75CB">
        <w:rPr>
          <w:lang w:val="en-US"/>
        </w:rPr>
        <w:t>FIFO</w:t>
      </w:r>
      <w:r w:rsidR="00EA75CB" w:rsidRPr="00EA75CB">
        <w:t xml:space="preserve">. </w:t>
      </w:r>
      <w:r w:rsidR="009354B1">
        <w:t xml:space="preserve">Очередь обслуживает два </w:t>
      </w:r>
      <w:r w:rsidR="00F356DD">
        <w:t xml:space="preserve">включенных последовательно процессора, являясь выходной для первого </w:t>
      </w:r>
      <w:r w:rsidR="00564A3D">
        <w:t xml:space="preserve">(выдающего) </w:t>
      </w:r>
      <w:r w:rsidR="00F356DD">
        <w:t>и входной для второго</w:t>
      </w:r>
      <w:r w:rsidR="00564A3D">
        <w:t xml:space="preserve"> (принимающего)</w:t>
      </w:r>
      <w:r w:rsidR="00F356DD">
        <w:t>. Очередь содержит семафор</w:t>
      </w:r>
      <w:r w:rsidR="00350741">
        <w:t xml:space="preserve">, регулирующий постановку в ожидание и запуск </w:t>
      </w:r>
      <w:r w:rsidR="00564A3D">
        <w:t xml:space="preserve">потоков </w:t>
      </w:r>
      <w:r w:rsidR="007D776F">
        <w:t>принимающего</w:t>
      </w:r>
      <w:r w:rsidR="00564A3D">
        <w:t xml:space="preserve"> процессора</w:t>
      </w:r>
      <w:r w:rsidR="007D776F">
        <w:t xml:space="preserve"> по мере наполнения и опустошения очереди. </w:t>
      </w:r>
      <w:r w:rsidR="00F0529B">
        <w:t xml:space="preserve">Принимающий процессор запускается, как только в </w:t>
      </w:r>
      <w:r w:rsidR="00555B9D">
        <w:t xml:space="preserve">очереди появляется хотя бы один контейнер и переводится в ожидание, когда очередь становится пуста. </w:t>
      </w:r>
      <w:r w:rsidR="00AF73A8">
        <w:t>Конвейер переводится в состояние «остановлен» автоматически</w:t>
      </w:r>
      <w:r w:rsidR="00026BAF">
        <w:t>, когда все очереди конвейера становятся пусты.</w:t>
      </w:r>
    </w:p>
    <w:p w14:paraId="4CF9214F" w14:textId="615B32A0" w:rsidR="00D33E02" w:rsidRDefault="00B40381" w:rsidP="0052081F">
      <w:pPr>
        <w:pStyle w:val="StyleNormal"/>
      </w:pPr>
      <w:r>
        <w:t xml:space="preserve">Выходная очередь поисковика является входной очередью </w:t>
      </w:r>
      <w:r w:rsidR="00EA6859">
        <w:t>последовательного</w:t>
      </w:r>
      <w:r>
        <w:t xml:space="preserve"> за ним </w:t>
      </w:r>
      <w:r w:rsidR="006D2C7E">
        <w:t>п</w:t>
      </w:r>
      <w:r w:rsidR="00EA6859">
        <w:t>роцессора</w:t>
      </w:r>
      <w:r w:rsidR="006D2C7E">
        <w:t>.</w:t>
      </w:r>
      <w:r w:rsidR="00EA6859">
        <w:t xml:space="preserve"> </w:t>
      </w:r>
      <w:r w:rsidR="003635E3">
        <w:t xml:space="preserve">Поток </w:t>
      </w:r>
      <w:r w:rsidR="006D2C7E">
        <w:t xml:space="preserve">(или потоки) </w:t>
      </w:r>
      <w:r w:rsidR="00B00244">
        <w:t>последовательного за поисковиком процессора находится в ожидании и запускается, как только в</w:t>
      </w:r>
      <w:r w:rsidR="006D2C7E">
        <w:t>о входной очереди появляется хоты бы один файловый контейнер.</w:t>
      </w:r>
    </w:p>
    <w:p w14:paraId="02B2175E" w14:textId="30D506E0" w:rsidR="00C028AE" w:rsidRDefault="00B31DA2" w:rsidP="00F22948">
      <w:pPr>
        <w:pStyle w:val="StyleListNormal1"/>
      </w:pPr>
      <w:r w:rsidRPr="00AF4278">
        <w:rPr>
          <w:b/>
          <w:bCs/>
        </w:rPr>
        <w:t>Файловый</w:t>
      </w:r>
      <w:r w:rsidR="008D6BCD" w:rsidRPr="00AF4278">
        <w:rPr>
          <w:b/>
          <w:bCs/>
        </w:rPr>
        <w:t xml:space="preserve"> контейнер</w:t>
      </w:r>
      <w:r w:rsidR="002016CA" w:rsidRPr="00AF4278">
        <w:rPr>
          <w:b/>
          <w:bCs/>
        </w:rPr>
        <w:t xml:space="preserve"> (</w:t>
      </w:r>
      <w:r w:rsidR="002016CA" w:rsidRPr="00AF4278">
        <w:rPr>
          <w:b/>
          <w:bCs/>
          <w:lang w:val="en-US"/>
        </w:rPr>
        <w:t>FileContainer</w:t>
      </w:r>
      <w:r w:rsidR="002016CA" w:rsidRPr="00AF4278">
        <w:rPr>
          <w:b/>
          <w:bCs/>
        </w:rPr>
        <w:t xml:space="preserve"> класс </w:t>
      </w:r>
      <w:r w:rsidR="002016CA" w:rsidRPr="00AF4278">
        <w:rPr>
          <w:b/>
          <w:bCs/>
          <w:lang w:val="en-US"/>
        </w:rPr>
        <w:t>NFileContainer</w:t>
      </w:r>
      <w:r w:rsidR="002016CA" w:rsidRPr="00AF4278">
        <w:rPr>
          <w:b/>
          <w:bCs/>
        </w:rPr>
        <w:t>)</w:t>
      </w:r>
      <w:r w:rsidR="002016CA">
        <w:t xml:space="preserve"> – объект данных, содержащий информацию об одном файле, накопленную в </w:t>
      </w:r>
      <w:r w:rsidR="00624DAF">
        <w:t>ходе одной сессии работы конвейера. Файловый контейнер содержит следующие</w:t>
      </w:r>
      <w:r w:rsidR="00E55692">
        <w:t xml:space="preserve"> объекты:</w:t>
      </w:r>
    </w:p>
    <w:p w14:paraId="5BC18229" w14:textId="3EA0BC7D" w:rsidR="001E7015" w:rsidRDefault="001E7015" w:rsidP="00D42EF7">
      <w:pPr>
        <w:pStyle w:val="StyleNormal"/>
        <w:numPr>
          <w:ilvl w:val="0"/>
          <w:numId w:val="15"/>
        </w:numPr>
        <w:tabs>
          <w:tab w:val="left" w:pos="851"/>
        </w:tabs>
        <w:ind w:left="0" w:firstLine="567"/>
      </w:pPr>
      <w:r>
        <w:t>Идентификатор файлового контейнера, уникальный в пределах текущей сессии конвейера,</w:t>
      </w:r>
    </w:p>
    <w:p w14:paraId="777583EE" w14:textId="2B8656ED" w:rsidR="00E55692" w:rsidRDefault="00E55692" w:rsidP="00D42EF7">
      <w:pPr>
        <w:pStyle w:val="StyleNormal"/>
        <w:numPr>
          <w:ilvl w:val="0"/>
          <w:numId w:val="15"/>
        </w:numPr>
        <w:tabs>
          <w:tab w:val="left" w:pos="851"/>
        </w:tabs>
        <w:ind w:left="0" w:firstLine="567"/>
      </w:pPr>
      <w:r>
        <w:t>Ссылка на исходный файл – результат поиска в исходном хранилище,</w:t>
      </w:r>
    </w:p>
    <w:p w14:paraId="16544260" w14:textId="5B804E21" w:rsidR="00E55692" w:rsidRDefault="00E55692" w:rsidP="00D42EF7">
      <w:pPr>
        <w:pStyle w:val="StyleNormal"/>
        <w:numPr>
          <w:ilvl w:val="0"/>
          <w:numId w:val="15"/>
        </w:numPr>
        <w:tabs>
          <w:tab w:val="left" w:pos="851"/>
        </w:tabs>
        <w:ind w:left="0" w:firstLine="567"/>
      </w:pPr>
      <w:r>
        <w:t>Ссылка на результирующий файл</w:t>
      </w:r>
      <w:r w:rsidR="004C56CF">
        <w:t xml:space="preserve"> – файл с результатом работы последнего полностью отработавшего на данный </w:t>
      </w:r>
      <w:r w:rsidR="00A02F46">
        <w:t>момент времени обработчика</w:t>
      </w:r>
      <w:r w:rsidR="007F63E4">
        <w:t>,</w:t>
      </w:r>
    </w:p>
    <w:p w14:paraId="64422340" w14:textId="7F512B55" w:rsidR="007F63E4" w:rsidRDefault="00445D75" w:rsidP="00D42EF7">
      <w:pPr>
        <w:pStyle w:val="StyleNormal"/>
        <w:numPr>
          <w:ilvl w:val="0"/>
          <w:numId w:val="15"/>
        </w:numPr>
        <w:tabs>
          <w:tab w:val="left" w:pos="851"/>
        </w:tabs>
        <w:ind w:left="0" w:firstLine="567"/>
      </w:pPr>
      <w:r>
        <w:t>Лог</w:t>
      </w:r>
      <w:r w:rsidR="007F63E4">
        <w:t xml:space="preserve"> операций над файлом – список всех операций, проделанных с файлом во время текущей сессии конвейера с момента старта на текущий момент</w:t>
      </w:r>
      <w:r w:rsidR="006F25FC">
        <w:t>.</w:t>
      </w:r>
    </w:p>
    <w:p w14:paraId="60029669" w14:textId="01C764D9" w:rsidR="00AF3367" w:rsidRDefault="00445D75" w:rsidP="00F22948">
      <w:pPr>
        <w:pStyle w:val="StyleListNormal1"/>
      </w:pPr>
      <w:r w:rsidRPr="00AF4278">
        <w:rPr>
          <w:b/>
          <w:bCs/>
        </w:rPr>
        <w:t>Элемент лога операций над файлом (</w:t>
      </w:r>
      <w:r w:rsidR="00E01086">
        <w:rPr>
          <w:b/>
          <w:bCs/>
          <w:lang w:val="en-US"/>
        </w:rPr>
        <w:t>Container</w:t>
      </w:r>
      <w:r w:rsidRPr="00AF4278">
        <w:rPr>
          <w:b/>
          <w:bCs/>
          <w:lang w:val="en-US"/>
        </w:rPr>
        <w:t>Message</w:t>
      </w:r>
      <w:r w:rsidR="0009340C" w:rsidRPr="00AF4278">
        <w:rPr>
          <w:b/>
          <w:bCs/>
        </w:rPr>
        <w:t xml:space="preserve"> класс </w:t>
      </w:r>
      <w:bookmarkStart w:id="1" w:name="_Hlk40032622"/>
      <w:r w:rsidR="0009340C" w:rsidRPr="00AF4278">
        <w:rPr>
          <w:b/>
          <w:bCs/>
          <w:lang w:val="en-US"/>
        </w:rPr>
        <w:t>N</w:t>
      </w:r>
      <w:r w:rsidR="00E01086">
        <w:rPr>
          <w:b/>
          <w:bCs/>
          <w:lang w:val="en-US"/>
        </w:rPr>
        <w:t>Container</w:t>
      </w:r>
      <w:r w:rsidR="00E01086" w:rsidRPr="00AF4278">
        <w:rPr>
          <w:b/>
          <w:bCs/>
          <w:lang w:val="en-US"/>
        </w:rPr>
        <w:t>Message</w:t>
      </w:r>
      <w:bookmarkEnd w:id="1"/>
      <w:r w:rsidRPr="00AF4278">
        <w:rPr>
          <w:b/>
          <w:bCs/>
        </w:rPr>
        <w:t>)</w:t>
      </w:r>
      <w:r w:rsidR="00A70D57">
        <w:t xml:space="preserve"> – базовый класс для всех элементов лога операций.</w:t>
      </w:r>
      <w:r w:rsidR="00C02980">
        <w:t xml:space="preserve"> </w:t>
      </w:r>
      <w:r w:rsidR="00CB67D2">
        <w:t xml:space="preserve">Обработчики могут определять свои классы элементов лога, размещая там специфичную для себя информацию. В то же время </w:t>
      </w:r>
      <w:r w:rsidR="00FA2A15">
        <w:t xml:space="preserve">все эелементы лога должны быть наследниками класса </w:t>
      </w:r>
      <w:r w:rsidR="00E01086" w:rsidRPr="00E01086">
        <w:rPr>
          <w:lang w:val="en-US"/>
        </w:rPr>
        <w:t>NContainerMessage</w:t>
      </w:r>
      <w:r w:rsidR="00FA2A15">
        <w:t xml:space="preserve">, чтобы </w:t>
      </w:r>
      <w:r w:rsidR="00BB15E1">
        <w:t xml:space="preserve">файловый контейнер мог обрабатывать их единым образом. </w:t>
      </w:r>
      <w:r w:rsidR="00AF3367">
        <w:t>Ошибки и исключения</w:t>
      </w:r>
      <w:r w:rsidR="001B7A31">
        <w:t xml:space="preserve"> также пишутся в </w:t>
      </w:r>
      <w:r w:rsidR="00477BA0">
        <w:t>лог</w:t>
      </w:r>
      <w:r w:rsidR="00E36C29">
        <w:t>.</w:t>
      </w:r>
    </w:p>
    <w:p w14:paraId="09965374" w14:textId="30DB16B3" w:rsidR="000D0206" w:rsidRDefault="00BB15E1" w:rsidP="0052081F">
      <w:pPr>
        <w:pStyle w:val="StyleNormal"/>
      </w:pPr>
      <w:r>
        <w:t>В состав данных базового элемента лога входят:</w:t>
      </w:r>
    </w:p>
    <w:p w14:paraId="181183A7" w14:textId="0813945C" w:rsidR="009D0C06" w:rsidRDefault="009D0C06" w:rsidP="00E36C29">
      <w:pPr>
        <w:pStyle w:val="StyleNormal"/>
        <w:numPr>
          <w:ilvl w:val="0"/>
          <w:numId w:val="14"/>
        </w:numPr>
      </w:pPr>
      <w:r>
        <w:t>Идентификатор элемента лога, уникальный в пределах текущей сессии</w:t>
      </w:r>
      <w:r w:rsidR="00892289">
        <w:t xml:space="preserve"> конвейера,</w:t>
      </w:r>
    </w:p>
    <w:p w14:paraId="7E4F51B1" w14:textId="6A108D81" w:rsidR="009D43A0" w:rsidRDefault="00CE77CF" w:rsidP="00E36C29">
      <w:pPr>
        <w:pStyle w:val="StyleNormal"/>
        <w:numPr>
          <w:ilvl w:val="0"/>
          <w:numId w:val="14"/>
        </w:numPr>
      </w:pPr>
      <w:r>
        <w:t xml:space="preserve">Время совершения операции, </w:t>
      </w:r>
    </w:p>
    <w:p w14:paraId="5D68D677" w14:textId="6037BAD5" w:rsidR="00477BA0" w:rsidRDefault="00477BA0" w:rsidP="00E36C29">
      <w:pPr>
        <w:pStyle w:val="StyleNormal"/>
        <w:numPr>
          <w:ilvl w:val="0"/>
          <w:numId w:val="14"/>
        </w:numPr>
      </w:pPr>
      <w:r>
        <w:t>Идентификатор процессора, сделавшего запись,</w:t>
      </w:r>
    </w:p>
    <w:p w14:paraId="27228DD4" w14:textId="77777777" w:rsidR="001A73FD" w:rsidRDefault="001A73FD" w:rsidP="00E36C29">
      <w:pPr>
        <w:pStyle w:val="StyleNormal"/>
        <w:numPr>
          <w:ilvl w:val="0"/>
          <w:numId w:val="14"/>
        </w:numPr>
      </w:pPr>
      <w:r>
        <w:t>Т</w:t>
      </w:r>
      <w:r w:rsidR="00CE77CF">
        <w:t xml:space="preserve">ип операции, </w:t>
      </w:r>
    </w:p>
    <w:p w14:paraId="3BD5D3BF" w14:textId="1AC03616" w:rsidR="00CE77CF" w:rsidRPr="00FA2A15" w:rsidRDefault="001A73FD" w:rsidP="00E36C29">
      <w:pPr>
        <w:pStyle w:val="StyleNormal"/>
        <w:numPr>
          <w:ilvl w:val="0"/>
          <w:numId w:val="14"/>
        </w:numPr>
      </w:pPr>
      <w:r>
        <w:t>С</w:t>
      </w:r>
      <w:r w:rsidR="00CE77CF">
        <w:t>сылка на пользовательский объект</w:t>
      </w:r>
      <w:r>
        <w:t>.</w:t>
      </w:r>
    </w:p>
    <w:p w14:paraId="2367DDA0" w14:textId="1CE8C2A9" w:rsidR="00A02F46" w:rsidRDefault="00521ECA" w:rsidP="00D454E4">
      <w:pPr>
        <w:pStyle w:val="StyleListNormal1"/>
      </w:pPr>
      <w:r w:rsidRPr="00D454E4">
        <w:rPr>
          <w:b/>
          <w:bCs/>
        </w:rPr>
        <w:t>Реестр файловых контейнеров (</w:t>
      </w:r>
      <w:r w:rsidR="005305C4" w:rsidRPr="00D454E4">
        <w:rPr>
          <w:b/>
          <w:bCs/>
          <w:lang w:val="en-US"/>
        </w:rPr>
        <w:t>Con</w:t>
      </w:r>
      <w:r w:rsidR="00E63D41">
        <w:rPr>
          <w:b/>
          <w:bCs/>
          <w:lang w:val="en-US"/>
        </w:rPr>
        <w:t>veyor</w:t>
      </w:r>
      <w:r w:rsidR="0078188A" w:rsidRPr="00D454E4">
        <w:rPr>
          <w:b/>
          <w:bCs/>
          <w:lang w:val="en-US"/>
        </w:rPr>
        <w:t>Registry</w:t>
      </w:r>
      <w:r w:rsidR="0078188A" w:rsidRPr="00D454E4">
        <w:rPr>
          <w:b/>
          <w:bCs/>
        </w:rPr>
        <w:t xml:space="preserve"> </w:t>
      </w:r>
      <w:r w:rsidRPr="00D454E4">
        <w:rPr>
          <w:b/>
          <w:bCs/>
        </w:rPr>
        <w:t>класс</w:t>
      </w:r>
      <w:r w:rsidR="005305C4" w:rsidRPr="00D454E4">
        <w:rPr>
          <w:b/>
          <w:bCs/>
        </w:rPr>
        <w:t xml:space="preserve"> </w:t>
      </w:r>
      <w:r w:rsidR="005305C4" w:rsidRPr="00D454E4">
        <w:rPr>
          <w:b/>
          <w:bCs/>
          <w:lang w:val="en-US"/>
        </w:rPr>
        <w:t>N</w:t>
      </w:r>
      <w:r w:rsidR="00E63D41" w:rsidRPr="00D454E4">
        <w:rPr>
          <w:b/>
          <w:bCs/>
          <w:lang w:val="en-US"/>
        </w:rPr>
        <w:t>Con</w:t>
      </w:r>
      <w:r w:rsidR="00E63D41">
        <w:rPr>
          <w:b/>
          <w:bCs/>
          <w:lang w:val="en-US"/>
        </w:rPr>
        <w:t>veyor</w:t>
      </w:r>
      <w:r w:rsidR="00E63D41" w:rsidRPr="00D454E4">
        <w:rPr>
          <w:b/>
          <w:bCs/>
          <w:lang w:val="en-US"/>
        </w:rPr>
        <w:t>Registry</w:t>
      </w:r>
      <w:r w:rsidRPr="00D454E4">
        <w:rPr>
          <w:b/>
          <w:bCs/>
        </w:rPr>
        <w:t>)</w:t>
      </w:r>
      <w:r w:rsidR="005305C4" w:rsidRPr="005305C4">
        <w:t xml:space="preserve"> </w:t>
      </w:r>
      <w:r w:rsidR="005305C4">
        <w:t>–</w:t>
      </w:r>
      <w:r w:rsidR="00F20747">
        <w:t xml:space="preserve">объект </w:t>
      </w:r>
      <w:r w:rsidR="00004621">
        <w:t xml:space="preserve">данных </w:t>
      </w:r>
      <w:r w:rsidR="00F20747">
        <w:t>типа словарь, который содержит перечень</w:t>
      </w:r>
      <w:r w:rsidR="009E3871">
        <w:t xml:space="preserve"> находящихся в работе на данный момент файловых контейнеров</w:t>
      </w:r>
      <w:r w:rsidR="003521A7">
        <w:t xml:space="preserve"> и является</w:t>
      </w:r>
      <w:r w:rsidR="009E3871">
        <w:t xml:space="preserve"> </w:t>
      </w:r>
      <w:r w:rsidR="005305C4">
        <w:t>общи</w:t>
      </w:r>
      <w:r w:rsidR="003521A7">
        <w:t>м</w:t>
      </w:r>
      <w:r w:rsidR="005305C4">
        <w:t xml:space="preserve"> для всех обработчиков конвейера</w:t>
      </w:r>
      <w:r w:rsidR="009A05A5">
        <w:t>.</w:t>
      </w:r>
      <w:r w:rsidR="009E3871">
        <w:t xml:space="preserve"> Наполнение </w:t>
      </w:r>
      <w:r w:rsidR="003521A7">
        <w:t>реестра контейнеров обеспечивает</w:t>
      </w:r>
      <w:r w:rsidR="00DA4A36">
        <w:t xml:space="preserve"> поисковик, создавая и добавляя в реестр контейнер для каждого помещенного в свою выходную очередь файла. Чтобы не было коллизий, контейнер сначала помещается в реестр, а затем помещается в выходную очередь.</w:t>
      </w:r>
    </w:p>
    <w:p w14:paraId="392FBAD2" w14:textId="45B0295A" w:rsidR="00D454E4" w:rsidRDefault="00D454E4" w:rsidP="00D454E4">
      <w:pPr>
        <w:pStyle w:val="StyleListNormal1"/>
      </w:pPr>
      <w:r>
        <w:rPr>
          <w:b/>
          <w:bCs/>
        </w:rPr>
        <w:t xml:space="preserve">Обработчик файла (процессор, </w:t>
      </w:r>
      <w:r>
        <w:rPr>
          <w:b/>
          <w:bCs/>
          <w:lang w:val="en-US"/>
        </w:rPr>
        <w:t>Processor</w:t>
      </w:r>
      <w:r w:rsidRPr="00795486">
        <w:rPr>
          <w:b/>
          <w:bCs/>
        </w:rPr>
        <w:t xml:space="preserve"> </w:t>
      </w:r>
      <w:r w:rsidR="00C34F59">
        <w:rPr>
          <w:b/>
          <w:bCs/>
        </w:rPr>
        <w:t xml:space="preserve">класс </w:t>
      </w:r>
      <w:bookmarkStart w:id="2" w:name="_Hlk40033474"/>
      <w:r>
        <w:rPr>
          <w:b/>
          <w:bCs/>
          <w:lang w:val="en-US"/>
        </w:rPr>
        <w:t>NProcessor</w:t>
      </w:r>
      <w:bookmarkEnd w:id="2"/>
      <w:r>
        <w:rPr>
          <w:b/>
          <w:bCs/>
        </w:rPr>
        <w:t>)</w:t>
      </w:r>
      <w:r w:rsidR="00C34F59">
        <w:t xml:space="preserve"> </w:t>
      </w:r>
      <w:r w:rsidR="00795486">
        <w:t>–</w:t>
      </w:r>
      <w:r w:rsidR="00C34F59">
        <w:t xml:space="preserve"> </w:t>
      </w:r>
      <w:r w:rsidR="00795486">
        <w:t>обработчик файла, который производит операции над файлом по определённому алгоритму.</w:t>
      </w:r>
      <w:r w:rsidR="007A1186">
        <w:t xml:space="preserve"> Обработчик</w:t>
      </w:r>
      <w:r w:rsidR="00411887">
        <w:t xml:space="preserve"> может запускаться в несколько </w:t>
      </w:r>
      <w:r w:rsidR="00BF3234">
        <w:t xml:space="preserve">одновременных </w:t>
      </w:r>
      <w:r w:rsidR="00411887">
        <w:t>потоков, количество которых определяется конфигурацией конвейера</w:t>
      </w:r>
      <w:r w:rsidR="00BF3234">
        <w:t xml:space="preserve">. Все обработчики должны быть наследниками базового класса </w:t>
      </w:r>
      <w:r w:rsidR="00BF3234" w:rsidRPr="00BF3234">
        <w:t>NProcessor</w:t>
      </w:r>
      <w:r w:rsidR="00BF3234" w:rsidRPr="00CD5940">
        <w:t xml:space="preserve">. </w:t>
      </w:r>
      <w:r w:rsidR="00CD5940">
        <w:t>Конвейер обеспечивает запуск обработчиков в соответствующие моменты согласно текущей конфигурации</w:t>
      </w:r>
      <w:r w:rsidR="00196221">
        <w:t>. На схеме рис. 4 показан в качестве примера обра</w:t>
      </w:r>
      <w:r w:rsidR="00CB53B6">
        <w:t>бо</w:t>
      </w:r>
      <w:r w:rsidR="00196221">
        <w:t>тчик копирования файлов из исходного х</w:t>
      </w:r>
      <w:r w:rsidR="00CB53B6">
        <w:t xml:space="preserve">ранилища в локальное </w:t>
      </w:r>
      <w:r w:rsidR="00141F2C">
        <w:t xml:space="preserve">под названием </w:t>
      </w:r>
      <w:r w:rsidR="00CB53B6">
        <w:rPr>
          <w:lang w:val="en-US"/>
        </w:rPr>
        <w:t>FileCopy</w:t>
      </w:r>
      <w:r w:rsidR="00CB53B6" w:rsidRPr="00CB53B6">
        <w:t>.</w:t>
      </w:r>
    </w:p>
    <w:p w14:paraId="122F3D30" w14:textId="1CE9458A" w:rsidR="00141F2C" w:rsidRDefault="00766777" w:rsidP="0015194A">
      <w:pPr>
        <w:pStyle w:val="StyleNormal"/>
      </w:pPr>
      <w:r>
        <w:t>Обработчик может находиться в одном из следующих состояний:</w:t>
      </w:r>
    </w:p>
    <w:p w14:paraId="56EFD0E1" w14:textId="0C409030" w:rsidR="00B6613E" w:rsidRDefault="00B6613E" w:rsidP="00B6613E">
      <w:pPr>
        <w:pStyle w:val="StyleNormal"/>
        <w:numPr>
          <w:ilvl w:val="0"/>
          <w:numId w:val="12"/>
        </w:numPr>
        <w:tabs>
          <w:tab w:val="left" w:pos="851"/>
        </w:tabs>
        <w:ind w:left="0" w:firstLine="567"/>
      </w:pPr>
      <w:r>
        <w:t xml:space="preserve">Остановлен – все потоки обработчика </w:t>
      </w:r>
      <w:r w:rsidR="00AC7062">
        <w:t>прекращены</w:t>
      </w:r>
      <w:r>
        <w:t>;</w:t>
      </w:r>
    </w:p>
    <w:p w14:paraId="492D3176" w14:textId="4A215AFD" w:rsidR="00B6613E" w:rsidRDefault="00B6613E" w:rsidP="00B6613E">
      <w:pPr>
        <w:pStyle w:val="StyleNormal"/>
        <w:numPr>
          <w:ilvl w:val="0"/>
          <w:numId w:val="12"/>
        </w:numPr>
        <w:tabs>
          <w:tab w:val="left" w:pos="851"/>
        </w:tabs>
        <w:ind w:left="0" w:firstLine="567"/>
      </w:pPr>
      <w:r>
        <w:t xml:space="preserve">Работает – выполняются </w:t>
      </w:r>
      <w:r w:rsidR="00AC7062">
        <w:t xml:space="preserve">все </w:t>
      </w:r>
      <w:r>
        <w:t xml:space="preserve">потоки </w:t>
      </w:r>
      <w:r w:rsidR="006A07C5">
        <w:t>обработчика</w:t>
      </w:r>
      <w:r>
        <w:t xml:space="preserve">; </w:t>
      </w:r>
      <w:r w:rsidR="006A07C5">
        <w:t>при опустошении вх</w:t>
      </w:r>
      <w:r w:rsidR="004E3A07">
        <w:t>одной очереди</w:t>
      </w:r>
      <w:r>
        <w:t xml:space="preserve"> </w:t>
      </w:r>
      <w:r w:rsidR="004E3A07">
        <w:t>обработчик переходит в режим ож</w:t>
      </w:r>
      <w:r w:rsidR="0056189E">
        <w:t>и</w:t>
      </w:r>
      <w:r w:rsidR="004E3A07">
        <w:t>дания</w:t>
      </w:r>
      <w:r w:rsidR="0056189E">
        <w:t xml:space="preserve"> очереди</w:t>
      </w:r>
      <w:r>
        <w:t>;</w:t>
      </w:r>
    </w:p>
    <w:p w14:paraId="7CAC8016" w14:textId="5ECAA73C" w:rsidR="0056189E" w:rsidRDefault="0056189E" w:rsidP="00B6613E">
      <w:pPr>
        <w:pStyle w:val="StyleNormal"/>
        <w:numPr>
          <w:ilvl w:val="0"/>
          <w:numId w:val="12"/>
        </w:numPr>
        <w:tabs>
          <w:tab w:val="left" w:pos="851"/>
        </w:tabs>
        <w:ind w:left="0" w:firstLine="567"/>
      </w:pPr>
      <w:r>
        <w:t>Ожидание очереди – все потоки обработчика ожидают</w:t>
      </w:r>
      <w:r w:rsidR="00561499">
        <w:t>, когда во входной очереди появится хотя бы один элемент</w:t>
      </w:r>
      <w:r w:rsidR="00975792">
        <w:t xml:space="preserve">; получивший </w:t>
      </w:r>
      <w:r w:rsidR="00CF7D81">
        <w:t>входной элемент поток процессора переходит в режим «работает»; обработчик считается ожидающим, если все потоки процессора</w:t>
      </w:r>
      <w:r w:rsidR="00785E5B">
        <w:t xml:space="preserve"> ожидают очередь; обработчик считается работающим, если выполняется хотя бы один поток обработчика;</w:t>
      </w:r>
    </w:p>
    <w:p w14:paraId="3C1D789A" w14:textId="6141F982" w:rsidR="00766777" w:rsidRDefault="00B6613E" w:rsidP="00CD3804">
      <w:pPr>
        <w:pStyle w:val="StyleNormal"/>
        <w:numPr>
          <w:ilvl w:val="0"/>
          <w:numId w:val="12"/>
        </w:numPr>
        <w:tabs>
          <w:tab w:val="left" w:pos="851"/>
        </w:tabs>
        <w:ind w:left="0" w:firstLine="567"/>
      </w:pPr>
      <w:r>
        <w:t xml:space="preserve">Пауза – </w:t>
      </w:r>
      <w:r w:rsidR="003279B2">
        <w:t>процессор</w:t>
      </w:r>
      <w:r>
        <w:t xml:space="preserve"> был запущен и все </w:t>
      </w:r>
      <w:r w:rsidR="003279B2">
        <w:t>потоки</w:t>
      </w:r>
      <w:r>
        <w:t xml:space="preserve"> приостановлены, текущее состояние сохраняется.</w:t>
      </w:r>
    </w:p>
    <w:p w14:paraId="1F468F39" w14:textId="22EA2296" w:rsidR="00465B7A" w:rsidRPr="00AA6238" w:rsidRDefault="00AA6238" w:rsidP="00AA6238">
      <w:pPr>
        <w:pStyle w:val="StyleNormal"/>
      </w:pPr>
      <w:r>
        <w:t xml:space="preserve">Конвейер разворачивает в памяти </w:t>
      </w:r>
      <w:r w:rsidR="00E72E67">
        <w:t>набор обработчиков и связывает их между собой очередями в соответствии с заданной конфигурацией.</w:t>
      </w:r>
    </w:p>
    <w:p w14:paraId="36786B89" w14:textId="4AC282DE" w:rsidR="009B34EB" w:rsidRDefault="009B34EB" w:rsidP="009B34EB">
      <w:pPr>
        <w:pStyle w:val="StyleListNormal1"/>
      </w:pPr>
      <w:r w:rsidRPr="00C65C64">
        <w:rPr>
          <w:b/>
          <w:bCs/>
        </w:rPr>
        <w:t xml:space="preserve">Конфигурация </w:t>
      </w:r>
      <w:r w:rsidR="00DE4411">
        <w:rPr>
          <w:b/>
          <w:bCs/>
        </w:rPr>
        <w:t>конвейера</w:t>
      </w:r>
      <w:r w:rsidRPr="00C65C64">
        <w:rPr>
          <w:b/>
          <w:bCs/>
        </w:rPr>
        <w:t xml:space="preserve"> (</w:t>
      </w:r>
      <w:r w:rsidR="00DE4411">
        <w:rPr>
          <w:b/>
          <w:bCs/>
          <w:lang w:val="en-US"/>
        </w:rPr>
        <w:t>Conveyor</w:t>
      </w:r>
      <w:r w:rsidRPr="00C65C64">
        <w:rPr>
          <w:b/>
          <w:bCs/>
          <w:lang w:val="en-US"/>
        </w:rPr>
        <w:t>Config</w:t>
      </w:r>
      <w:r w:rsidRPr="00C65C64">
        <w:rPr>
          <w:b/>
          <w:bCs/>
        </w:rPr>
        <w:t>)</w:t>
      </w:r>
      <w:r w:rsidRPr="001F27D0">
        <w:t xml:space="preserve"> – </w:t>
      </w:r>
      <w:r>
        <w:t xml:space="preserve">набор полей </w:t>
      </w:r>
      <w:r w:rsidR="00B32C8D">
        <w:t>конвейера</w:t>
      </w:r>
      <w:r>
        <w:t xml:space="preserve">, в которых хранится информация о текущей конфигурации </w:t>
      </w:r>
      <w:r w:rsidR="00A163A7">
        <w:t>конвейера</w:t>
      </w:r>
      <w:r w:rsidR="00A163A7">
        <w:t xml:space="preserve"> </w:t>
      </w:r>
      <w:r>
        <w:t xml:space="preserve">– </w:t>
      </w:r>
      <w:r w:rsidR="00963E60">
        <w:t>состав и взаимосвязи процессоров</w:t>
      </w:r>
      <w:r>
        <w:t xml:space="preserve">, состояние каждого </w:t>
      </w:r>
      <w:r w:rsidR="00963E60">
        <w:t>процессора</w:t>
      </w:r>
      <w:r>
        <w:t xml:space="preserve">, </w:t>
      </w:r>
      <w:r w:rsidR="005175D5">
        <w:t xml:space="preserve">состояние конвейера, </w:t>
      </w:r>
      <w:r>
        <w:t xml:space="preserve">ссылки на файлы конфигурации и </w:t>
      </w:r>
      <w:r w:rsidR="001C091D">
        <w:t>текущего состо</w:t>
      </w:r>
      <w:r w:rsidR="005175D5">
        <w:t>я</w:t>
      </w:r>
      <w:r w:rsidR="001C091D">
        <w:t>ния</w:t>
      </w:r>
      <w:r>
        <w:t xml:space="preserve"> и т.п.</w:t>
      </w:r>
    </w:p>
    <w:p w14:paraId="232355A4" w14:textId="4F7A0B05" w:rsidR="008A108E" w:rsidRDefault="008A108E" w:rsidP="008A108E">
      <w:pPr>
        <w:pStyle w:val="StyleNormal"/>
      </w:pPr>
      <w:r>
        <w:t>Каждый конвейер хранит конфигурацию и состояние в отдельном файле</w:t>
      </w:r>
      <w:r w:rsidR="008D4E1C">
        <w:t xml:space="preserve">. </w:t>
      </w:r>
      <w:r w:rsidR="00277688">
        <w:t>Хранение конфигураций и состояний всех конвейеров в едином хранилище не целесообразно</w:t>
      </w:r>
      <w:r w:rsidR="00BC1763">
        <w:t xml:space="preserve">. </w:t>
      </w:r>
      <w:r w:rsidR="00245D3C">
        <w:t>При и</w:t>
      </w:r>
      <w:r w:rsidR="00BC1763">
        <w:t>спользовани</w:t>
      </w:r>
      <w:r w:rsidR="00245D3C">
        <w:t>и</w:t>
      </w:r>
      <w:r w:rsidR="00BC1763">
        <w:t xml:space="preserve"> в приложении внешних модулей</w:t>
      </w:r>
      <w:r w:rsidR="00245D3C">
        <w:t xml:space="preserve"> сторонней разработки следует учитывать риск </w:t>
      </w:r>
      <w:r w:rsidR="00D92CE2">
        <w:t>зависания или крушения отдельных процессоров и содержащего их конвейера</w:t>
      </w:r>
      <w:r w:rsidR="002A674D">
        <w:t>. В этом случае поведение конвейера при экстренном завершении может быть непредсказуемым</w:t>
      </w:r>
      <w:r w:rsidR="001701EE">
        <w:t xml:space="preserve"> и некорректная попытка сохранить данные в острый момент может привести к нарушению логической структуры хранилища</w:t>
      </w:r>
      <w:r w:rsidR="00160AB8">
        <w:t xml:space="preserve"> и искажению информации</w:t>
      </w:r>
      <w:r w:rsidR="001701EE">
        <w:t xml:space="preserve">. </w:t>
      </w:r>
      <w:r w:rsidR="008439DD">
        <w:t>Если хранилище будет единым, могут быть потеряны данные всех конвейеров. Если хранилища будут раздельными, данные других конвейеров не пострадают.</w:t>
      </w:r>
    </w:p>
    <w:p w14:paraId="1FBC9AEE" w14:textId="189557C5" w:rsidR="00C86E34" w:rsidRDefault="00C86E34" w:rsidP="00C86E34">
      <w:pPr>
        <w:pStyle w:val="StyleListNormal1"/>
      </w:pPr>
      <w:r w:rsidRPr="00056B5E">
        <w:rPr>
          <w:b/>
          <w:bCs/>
        </w:rPr>
        <w:t xml:space="preserve">Логгер </w:t>
      </w:r>
      <w:r>
        <w:rPr>
          <w:b/>
          <w:bCs/>
        </w:rPr>
        <w:t>конвейера</w:t>
      </w:r>
      <w:r w:rsidRPr="00056B5E">
        <w:rPr>
          <w:b/>
          <w:bCs/>
        </w:rPr>
        <w:t xml:space="preserve"> (</w:t>
      </w:r>
      <w:r>
        <w:rPr>
          <w:b/>
          <w:bCs/>
          <w:lang w:val="en-US"/>
        </w:rPr>
        <w:t>Conve</w:t>
      </w:r>
      <w:r w:rsidR="00D56EBB">
        <w:rPr>
          <w:b/>
          <w:bCs/>
          <w:lang w:val="en-US"/>
        </w:rPr>
        <w:t>yor</w:t>
      </w:r>
      <w:r w:rsidRPr="00056B5E">
        <w:rPr>
          <w:b/>
          <w:bCs/>
          <w:lang w:val="en-US"/>
        </w:rPr>
        <w:t>Logger</w:t>
      </w:r>
      <w:r w:rsidRPr="00056B5E">
        <w:rPr>
          <w:b/>
          <w:bCs/>
        </w:rPr>
        <w:t xml:space="preserve"> класс </w:t>
      </w:r>
      <w:r w:rsidRPr="00056B5E">
        <w:rPr>
          <w:b/>
          <w:bCs/>
          <w:lang w:val="en-US"/>
        </w:rPr>
        <w:t>N</w:t>
      </w:r>
      <w:r w:rsidR="00D56EBB">
        <w:rPr>
          <w:b/>
          <w:bCs/>
          <w:lang w:val="en-US"/>
        </w:rPr>
        <w:t>Conveyor</w:t>
      </w:r>
      <w:r w:rsidRPr="00056B5E">
        <w:rPr>
          <w:b/>
          <w:bCs/>
          <w:lang w:val="en-US"/>
        </w:rPr>
        <w:t>Logger</w:t>
      </w:r>
      <w:r w:rsidRPr="00056B5E">
        <w:rPr>
          <w:b/>
          <w:bCs/>
        </w:rPr>
        <w:t>)</w:t>
      </w:r>
      <w:r w:rsidRPr="002C28A2">
        <w:t xml:space="preserve"> – </w:t>
      </w:r>
      <w:r w:rsidR="00790BA9">
        <w:t xml:space="preserve">это </w:t>
      </w:r>
      <w:r>
        <w:t>сервис</w:t>
      </w:r>
      <w:r w:rsidR="00790BA9">
        <w:t xml:space="preserve">, который </w:t>
      </w:r>
      <w:r>
        <w:t>обраб</w:t>
      </w:r>
      <w:r w:rsidR="00790BA9">
        <w:t>атывает</w:t>
      </w:r>
      <w:r>
        <w:t xml:space="preserve"> сообщени</w:t>
      </w:r>
      <w:r w:rsidR="00790BA9">
        <w:t>я</w:t>
      </w:r>
      <w:r>
        <w:t xml:space="preserve"> лога, поступающи</w:t>
      </w:r>
      <w:r w:rsidR="00EA4D7E">
        <w:t>е</w:t>
      </w:r>
      <w:r>
        <w:t xml:space="preserve"> из </w:t>
      </w:r>
      <w:r w:rsidR="00D56EBB">
        <w:t>процессоров</w:t>
      </w:r>
      <w:r>
        <w:t xml:space="preserve"> и методов </w:t>
      </w:r>
      <w:r w:rsidR="00780F88">
        <w:t>конвейера</w:t>
      </w:r>
      <w:r>
        <w:t xml:space="preserve">. Каждое сообщение является объектом </w:t>
      </w:r>
      <w:r>
        <w:rPr>
          <w:lang w:val="en-US"/>
        </w:rPr>
        <w:t>LogMessage</w:t>
      </w:r>
      <w:r w:rsidRPr="00121F9D">
        <w:t xml:space="preserve">, </w:t>
      </w:r>
      <w:r>
        <w:t xml:space="preserve">класс </w:t>
      </w:r>
      <w:r>
        <w:rPr>
          <w:lang w:val="en-US"/>
        </w:rPr>
        <w:t>NLogMessage</w:t>
      </w:r>
      <w:r w:rsidRPr="00121F9D">
        <w:t xml:space="preserve">. </w:t>
      </w:r>
      <w:r>
        <w:t xml:space="preserve">Логгер </w:t>
      </w:r>
      <w:r w:rsidR="00EA4D7E">
        <w:t>конвейера</w:t>
      </w:r>
      <w:r>
        <w:t xml:space="preserve"> сохраняет сообщения в файл лога в хронологическом порядке. Логгер также предоставляет возможности для подключения внешних потребителей и получения сообщений лога программным объектам приложения, внешним по отношению к </w:t>
      </w:r>
      <w:r w:rsidR="00E16A71">
        <w:t>конвейеру</w:t>
      </w:r>
      <w:r>
        <w:t>.</w:t>
      </w:r>
    </w:p>
    <w:p w14:paraId="3454EBCC" w14:textId="36708ED6" w:rsidR="00DE006E" w:rsidRDefault="00DE006E" w:rsidP="00DE006E">
      <w:pPr>
        <w:pStyle w:val="StyleNormal"/>
      </w:pPr>
      <w:r>
        <w:t xml:space="preserve">Таким образом, не только фрейм, но и </w:t>
      </w:r>
      <w:r w:rsidR="00F73998">
        <w:t xml:space="preserve">все конвейеры имеют свои логи. Такое разделение сделано для того, чтобы </w:t>
      </w:r>
      <w:r w:rsidR="001050C9">
        <w:t>сообщения разных источников не смешивались между собой.</w:t>
      </w:r>
      <w:r w:rsidR="00DA0D56">
        <w:t xml:space="preserve"> Конвейеры и процессоры конвейера имеют доступ не только к логу своего конвейера, но и к логу фрейма и сами решают, куда какие сообщения отправлять.</w:t>
      </w:r>
      <w:r w:rsidR="004D38F3">
        <w:t xml:space="preserve"> Как правило, в лог фрейма отправляются сообщения об общих событиях конвейера, тогда как в логе конвейера </w:t>
      </w:r>
      <w:r w:rsidR="008225FB">
        <w:t>сохраняются все события, касающиеся конвейера</w:t>
      </w:r>
      <w:r w:rsidR="00D0444A">
        <w:t xml:space="preserve"> и процессоров</w:t>
      </w:r>
      <w:r w:rsidR="008225FB">
        <w:t>.</w:t>
      </w:r>
    </w:p>
    <w:p w14:paraId="44C23286" w14:textId="35B897A0" w:rsidR="009B34EB" w:rsidRDefault="009B34EB" w:rsidP="009B34EB">
      <w:pPr>
        <w:pStyle w:val="StyleListNormal1"/>
      </w:pPr>
      <w:r w:rsidRPr="00C65C64">
        <w:rPr>
          <w:b/>
          <w:bCs/>
        </w:rPr>
        <w:t xml:space="preserve">Менеджер </w:t>
      </w:r>
      <w:r w:rsidR="00D0444A">
        <w:rPr>
          <w:b/>
          <w:bCs/>
        </w:rPr>
        <w:t>конвейера</w:t>
      </w:r>
      <w:r w:rsidRPr="00C65C64">
        <w:rPr>
          <w:b/>
          <w:bCs/>
        </w:rPr>
        <w:t xml:space="preserve"> (</w:t>
      </w:r>
      <w:r w:rsidR="00D0444A">
        <w:rPr>
          <w:b/>
          <w:bCs/>
          <w:lang w:val="en-US"/>
        </w:rPr>
        <w:t>Conveyor</w:t>
      </w:r>
      <w:r w:rsidRPr="00C65C64">
        <w:rPr>
          <w:b/>
          <w:bCs/>
          <w:lang w:val="en-US"/>
        </w:rPr>
        <w:t>Manager</w:t>
      </w:r>
      <w:r w:rsidRPr="00C65C64">
        <w:rPr>
          <w:b/>
          <w:bCs/>
        </w:rPr>
        <w:t>)</w:t>
      </w:r>
      <w:r w:rsidRPr="0065111E">
        <w:t xml:space="preserve"> – </w:t>
      </w:r>
      <w:r>
        <w:t xml:space="preserve">набор методов </w:t>
      </w:r>
      <w:r w:rsidR="003D3CBD">
        <w:t>конвейера</w:t>
      </w:r>
      <w:r>
        <w:t>, которые обеспечивают следующие функции:</w:t>
      </w:r>
    </w:p>
    <w:p w14:paraId="69190AA8" w14:textId="272F49B0" w:rsidR="009B34EB" w:rsidRDefault="009B34EB" w:rsidP="009B34EB">
      <w:pPr>
        <w:pStyle w:val="StyleListNormal2"/>
      </w:pPr>
      <w:r>
        <w:t xml:space="preserve">Конструирование объекта </w:t>
      </w:r>
      <w:r w:rsidR="004F1B7F">
        <w:t>конвейера</w:t>
      </w:r>
      <w:r>
        <w:t xml:space="preserve"> в памяти при запуске приложения.</w:t>
      </w:r>
    </w:p>
    <w:p w14:paraId="00BAAFEB" w14:textId="6B32B82D" w:rsidR="009B34EB" w:rsidRDefault="009B34EB" w:rsidP="009B34EB">
      <w:pPr>
        <w:pStyle w:val="StyleListNormal2"/>
      </w:pPr>
      <w:r>
        <w:t xml:space="preserve">Разрушение объекта </w:t>
      </w:r>
      <w:r w:rsidR="00161FC1">
        <w:t>конвейера</w:t>
      </w:r>
      <w:r>
        <w:t xml:space="preserve"> и освобождение памяти при завершении приложения.</w:t>
      </w:r>
    </w:p>
    <w:p w14:paraId="14FB7888" w14:textId="16B5D99E" w:rsidR="009B34EB" w:rsidRDefault="009B34EB" w:rsidP="009B34EB">
      <w:pPr>
        <w:pStyle w:val="StyleListNormal2"/>
      </w:pPr>
      <w:r>
        <w:t xml:space="preserve">Загрузку конфигурации </w:t>
      </w:r>
      <w:r w:rsidR="00AF22CA">
        <w:t>конвейера</w:t>
      </w:r>
      <w:r>
        <w:t xml:space="preserve"> и </w:t>
      </w:r>
      <w:r w:rsidR="003E033F">
        <w:t>реестра файловых контейнеров</w:t>
      </w:r>
      <w:r>
        <w:t xml:space="preserve"> по команде </w:t>
      </w:r>
      <w:r w:rsidR="00F96E44">
        <w:t>фрейма</w:t>
      </w:r>
      <w:r>
        <w:t>.</w:t>
      </w:r>
    </w:p>
    <w:p w14:paraId="0E4BA8B1" w14:textId="2CDE788D" w:rsidR="009B34EB" w:rsidRDefault="009B34EB" w:rsidP="009B34EB">
      <w:pPr>
        <w:pStyle w:val="StyleListNormal2"/>
      </w:pPr>
      <w:r>
        <w:t xml:space="preserve">Сохранение конфигурации </w:t>
      </w:r>
      <w:r w:rsidR="00EF538E">
        <w:t>конвейера</w:t>
      </w:r>
      <w:r>
        <w:t xml:space="preserve"> и </w:t>
      </w:r>
      <w:r w:rsidR="00EA54BB">
        <w:t>реестра файловых контейнеров</w:t>
      </w:r>
      <w:r>
        <w:t xml:space="preserve"> по команде </w:t>
      </w:r>
      <w:r w:rsidR="002F5D0B">
        <w:t>фрейма</w:t>
      </w:r>
      <w:r>
        <w:t xml:space="preserve"> и при завершении приложения.</w:t>
      </w:r>
    </w:p>
    <w:p w14:paraId="07933E85" w14:textId="1B28BD2D" w:rsidR="009B34EB" w:rsidRDefault="009B34EB" w:rsidP="009B34EB">
      <w:pPr>
        <w:pStyle w:val="StyleListNormal2"/>
      </w:pPr>
      <w:r>
        <w:t xml:space="preserve">Разворачивание набора </w:t>
      </w:r>
      <w:r w:rsidR="00EA54BB">
        <w:t xml:space="preserve">процессоров </w:t>
      </w:r>
      <w:r w:rsidR="00DD5CA4">
        <w:t>в памяти</w:t>
      </w:r>
      <w:r w:rsidR="00DD5CA4">
        <w:t xml:space="preserve"> </w:t>
      </w:r>
      <w:r w:rsidR="00EA54BB">
        <w:t>и связывание их между собой посредством очередей</w:t>
      </w:r>
      <w:r>
        <w:t xml:space="preserve"> соответственно конфигурации при запуске приложения.</w:t>
      </w:r>
    </w:p>
    <w:p w14:paraId="36D23697" w14:textId="58FA2F1E" w:rsidR="009B34EB" w:rsidRDefault="009B34EB" w:rsidP="009B34EB">
      <w:pPr>
        <w:pStyle w:val="StyleListNormal2"/>
      </w:pPr>
      <w:r>
        <w:t xml:space="preserve">Обеспечение работы каждого </w:t>
      </w:r>
      <w:r w:rsidR="00DD5CA4">
        <w:t>процессора</w:t>
      </w:r>
      <w:r>
        <w:t xml:space="preserve"> в </w:t>
      </w:r>
      <w:r w:rsidR="00EE7266">
        <w:t>таком количестве потоков, как задано в конфигурации</w:t>
      </w:r>
      <w:r>
        <w:t>.</w:t>
      </w:r>
    </w:p>
    <w:p w14:paraId="39851EE0" w14:textId="76C5ED93" w:rsidR="009B34EB" w:rsidRDefault="009B34EB" w:rsidP="009B34EB">
      <w:pPr>
        <w:pStyle w:val="StyleListNormal2"/>
      </w:pPr>
      <w:r>
        <w:t xml:space="preserve">Запуск, остановка, пауза и возобновление работы каждого </w:t>
      </w:r>
      <w:r w:rsidR="001455D1">
        <w:t>процессора</w:t>
      </w:r>
      <w:r>
        <w:t xml:space="preserve"> по командам </w:t>
      </w:r>
      <w:r w:rsidR="001455D1">
        <w:rPr>
          <w:lang w:val="en-US"/>
        </w:rPr>
        <w:t>User</w:t>
      </w:r>
      <w:r w:rsidR="001455D1" w:rsidRPr="001455D1">
        <w:t xml:space="preserve"> </w:t>
      </w:r>
      <w:r w:rsidR="001455D1">
        <w:rPr>
          <w:lang w:val="en-US"/>
        </w:rPr>
        <w:t>API</w:t>
      </w:r>
      <w:r>
        <w:t xml:space="preserve"> и при запуске приложения в соответствии с текущей конфигурацией.</w:t>
      </w:r>
    </w:p>
    <w:p w14:paraId="0B85E87E" w14:textId="72A370DB" w:rsidR="00A728D2" w:rsidRPr="002D7203" w:rsidRDefault="00A728D2" w:rsidP="00A728D2">
      <w:pPr>
        <w:pStyle w:val="StyleNormal"/>
      </w:pPr>
      <w:r>
        <w:t>В случае, если при загрузке состояни</w:t>
      </w:r>
      <w:r w:rsidR="00CF050E">
        <w:t>я</w:t>
      </w:r>
      <w:r>
        <w:t xml:space="preserve"> при запуске приложения конвейер значится в состоянии «Работает», он </w:t>
      </w:r>
      <w:r w:rsidR="00CF050E">
        <w:t xml:space="preserve">и все процессоры </w:t>
      </w:r>
      <w:r>
        <w:t>перевод</w:t>
      </w:r>
      <w:r w:rsidR="00CF050E">
        <w:t>я</w:t>
      </w:r>
      <w:r>
        <w:t>тся в состояние «Пауза».</w:t>
      </w:r>
      <w:r w:rsidR="00CF050E">
        <w:t xml:space="preserve"> Это сделано для того, чтобы </w:t>
      </w:r>
      <w:r w:rsidR="00594DDC">
        <w:t>при запуске приложения не происходило автоматического запуска конвейеров, что может привести к непредсказуемым зависаниям.</w:t>
      </w:r>
      <w:r w:rsidR="002D7203">
        <w:t xml:space="preserve"> Запуск и возобновление работы конвейеров может произойти только по команде </w:t>
      </w:r>
      <w:r w:rsidR="002D7203">
        <w:rPr>
          <w:lang w:val="en-US"/>
        </w:rPr>
        <w:t>User</w:t>
      </w:r>
      <w:r w:rsidR="002D7203" w:rsidRPr="002D7203">
        <w:t xml:space="preserve"> </w:t>
      </w:r>
      <w:r w:rsidR="002D7203">
        <w:rPr>
          <w:lang w:val="en-US"/>
        </w:rPr>
        <w:t>API</w:t>
      </w:r>
      <w:r w:rsidR="002D7203" w:rsidRPr="002D7203">
        <w:t>.</w:t>
      </w:r>
    </w:p>
    <w:p w14:paraId="01446752" w14:textId="6FD30EDD" w:rsidR="00DF3370" w:rsidRDefault="009B34EB" w:rsidP="008B2E9D">
      <w:pPr>
        <w:pStyle w:val="StyleListNormal2"/>
      </w:pPr>
      <w:r>
        <w:t xml:space="preserve">Оповещение </w:t>
      </w:r>
      <w:r w:rsidR="009B167F">
        <w:t>процессоров</w:t>
      </w:r>
      <w:r>
        <w:t xml:space="preserve"> о прекращении работы приложения, чтобы последние смогли сохранить свои конфигурации</w:t>
      </w:r>
      <w:r w:rsidR="001C59E2">
        <w:t xml:space="preserve"> и состояние</w:t>
      </w:r>
      <w:r>
        <w:t>.</w:t>
      </w:r>
    </w:p>
    <w:p w14:paraId="330E0AAD" w14:textId="6215C78B" w:rsidR="009B34EB" w:rsidRDefault="009B34EB" w:rsidP="009B34EB">
      <w:pPr>
        <w:pStyle w:val="StyleListNormal2"/>
      </w:pPr>
      <w:r>
        <w:t xml:space="preserve">Обработка исключений, возникающих в </w:t>
      </w:r>
      <w:r w:rsidR="001C59E2">
        <w:t>процессорах</w:t>
      </w:r>
      <w:r>
        <w:t>.</w:t>
      </w:r>
    </w:p>
    <w:p w14:paraId="3B0DE63D" w14:textId="4344F925" w:rsidR="00465B7A" w:rsidRDefault="00994BDA" w:rsidP="0094202A">
      <w:pPr>
        <w:pStyle w:val="StyleListNormal1"/>
      </w:pPr>
      <w:r w:rsidRPr="00C65C64">
        <w:rPr>
          <w:b/>
          <w:bCs/>
        </w:rPr>
        <w:t>Менедже</w:t>
      </w:r>
      <w:r w:rsidR="008B2E9D">
        <w:rPr>
          <w:b/>
          <w:bCs/>
        </w:rPr>
        <w:t>р состояния</w:t>
      </w:r>
      <w:r w:rsidRPr="00C65C64">
        <w:rPr>
          <w:b/>
          <w:bCs/>
        </w:rPr>
        <w:t xml:space="preserve"> </w:t>
      </w:r>
      <w:r>
        <w:rPr>
          <w:b/>
          <w:bCs/>
        </w:rPr>
        <w:t>конвейера</w:t>
      </w:r>
      <w:r w:rsidRPr="00C65C64">
        <w:rPr>
          <w:b/>
          <w:bCs/>
        </w:rPr>
        <w:t xml:space="preserve"> (</w:t>
      </w:r>
      <w:r>
        <w:rPr>
          <w:b/>
          <w:bCs/>
          <w:lang w:val="en-US"/>
        </w:rPr>
        <w:t>Conveyor</w:t>
      </w:r>
      <w:r w:rsidR="008B2E9D">
        <w:rPr>
          <w:b/>
          <w:bCs/>
          <w:lang w:val="en-US"/>
        </w:rPr>
        <w:t>Status</w:t>
      </w:r>
      <w:r w:rsidRPr="00C65C64">
        <w:rPr>
          <w:b/>
          <w:bCs/>
        </w:rPr>
        <w:t>)</w:t>
      </w:r>
      <w:r w:rsidRPr="0065111E">
        <w:t xml:space="preserve"> – </w:t>
      </w:r>
      <w:r>
        <w:t xml:space="preserve">набор методов, которые обеспечивают </w:t>
      </w:r>
      <w:r w:rsidR="008B2E9D">
        <w:t xml:space="preserve">загрузку и сохранение текущего состояния конвейера и всех процессоров. </w:t>
      </w:r>
      <w:r w:rsidR="008B2E9D">
        <w:t>Процессоры сохраняют своё состояние в файле состояния конвейера.</w:t>
      </w:r>
    </w:p>
    <w:p w14:paraId="0081B2C5" w14:textId="1EA5B7F5" w:rsidR="0094202A" w:rsidRPr="00880CE5" w:rsidRDefault="0094202A" w:rsidP="0094202A">
      <w:pPr>
        <w:pStyle w:val="ListHeading2"/>
      </w:pPr>
      <w:r>
        <w:t xml:space="preserve">Сервис </w:t>
      </w:r>
      <w:r>
        <w:rPr>
          <w:lang w:val="en-US"/>
        </w:rPr>
        <w:t>Processor</w:t>
      </w:r>
      <w:r>
        <w:rPr>
          <w:lang w:val="en-US"/>
        </w:rPr>
        <w:t xml:space="preserve"> (</w:t>
      </w:r>
      <w:r>
        <w:t xml:space="preserve">класс </w:t>
      </w:r>
      <w:bookmarkStart w:id="3" w:name="_Hlk40107435"/>
      <w:r w:rsidR="00E111E2">
        <w:rPr>
          <w:lang w:val="en-US"/>
        </w:rPr>
        <w:t>N</w:t>
      </w:r>
      <w:r w:rsidR="00E111E2">
        <w:rPr>
          <w:lang w:val="en-US"/>
        </w:rPr>
        <w:t>Processor</w:t>
      </w:r>
      <w:bookmarkEnd w:id="3"/>
      <w:r>
        <w:rPr>
          <w:lang w:val="en-US"/>
        </w:rPr>
        <w:t>)</w:t>
      </w:r>
    </w:p>
    <w:p w14:paraId="084CAC7B" w14:textId="4C089446" w:rsidR="0094202A" w:rsidRDefault="0094202A" w:rsidP="0094202A">
      <w:pPr>
        <w:pStyle w:val="StyleNormal"/>
      </w:pPr>
      <w:r>
        <w:t xml:space="preserve">Процессор (или обработчик) является элементарным сервисом приложения, который обеспечивает обработку </w:t>
      </w:r>
      <w:r w:rsidR="00871C13">
        <w:t xml:space="preserve">файлов по специфическому алгоритму. Примерами обработчиков могут служить такие алгоритмы, как копирование файлов из исходной директории в локальную, подсчёт контрольной суммы, </w:t>
      </w:r>
      <w:r w:rsidR="00F144C8">
        <w:t>устранение дубликатов, парсинг и т.п.</w:t>
      </w:r>
    </w:p>
    <w:p w14:paraId="54854D75" w14:textId="77777777" w:rsidR="002E55A6" w:rsidRDefault="00B5539F" w:rsidP="0094202A">
      <w:pPr>
        <w:pStyle w:val="StyleNormal"/>
      </w:pPr>
      <w:r>
        <w:t xml:space="preserve">В состав проекта должен войти </w:t>
      </w:r>
      <w:r w:rsidR="004B7168">
        <w:t xml:space="preserve">файловый процессор для копирования файлов </w:t>
      </w:r>
      <w:r w:rsidR="004B7168">
        <w:rPr>
          <w:lang w:val="en-US"/>
        </w:rPr>
        <w:t>FileCopy</w:t>
      </w:r>
      <w:r w:rsidR="004B7168" w:rsidRPr="004B7168">
        <w:t xml:space="preserve">, </w:t>
      </w:r>
      <w:r w:rsidR="004B7168">
        <w:t>оформленный как внешний модуль.</w:t>
      </w:r>
    </w:p>
    <w:p w14:paraId="002D2C5B" w14:textId="3017869E" w:rsidR="00B5539F" w:rsidRDefault="005B5A88" w:rsidP="0094202A">
      <w:pPr>
        <w:pStyle w:val="StyleNormal"/>
      </w:pPr>
      <w:r>
        <w:t>Пользовательские обработчики должны наследовать от базового</w:t>
      </w:r>
      <w:r w:rsidR="002E55A6">
        <w:t xml:space="preserve"> класс</w:t>
      </w:r>
      <w:r>
        <w:t>а</w:t>
      </w:r>
      <w:r w:rsidR="002E55A6">
        <w:t xml:space="preserve"> </w:t>
      </w:r>
      <w:r w:rsidR="002E55A6" w:rsidRPr="002E55A6">
        <w:t>NProcessor</w:t>
      </w:r>
      <w:r>
        <w:t>, который</w:t>
      </w:r>
      <w:r w:rsidR="00B5539F">
        <w:t xml:space="preserve"> </w:t>
      </w:r>
      <w:r w:rsidR="002E55A6">
        <w:t xml:space="preserve">обеспечивает </w:t>
      </w:r>
      <w:r>
        <w:t>взаимодействие обработчика с сервисами и данными конвейера и фрейма.</w:t>
      </w:r>
      <w:r w:rsidR="002E55A6">
        <w:t xml:space="preserve"> </w:t>
      </w:r>
      <w:r w:rsidR="006B41F2">
        <w:t xml:space="preserve">Они должны переопределить </w:t>
      </w:r>
      <w:r w:rsidR="005E5FD9">
        <w:t>виртуальные методы базового класса, к которым относятся:</w:t>
      </w:r>
    </w:p>
    <w:p w14:paraId="11942D13" w14:textId="6DAD7884" w:rsidR="005E5FD9" w:rsidRDefault="000530A7" w:rsidP="000530A7">
      <w:pPr>
        <w:pStyle w:val="StyleListNormal1"/>
        <w:numPr>
          <w:ilvl w:val="0"/>
          <w:numId w:val="16"/>
        </w:numPr>
        <w:ind w:left="0" w:firstLine="567"/>
      </w:pPr>
      <w:r>
        <w:t xml:space="preserve">Загрузка и сохранение состояния процессора в </w:t>
      </w:r>
      <w:r w:rsidR="002864B2">
        <w:t>файл состояния конвейера.</w:t>
      </w:r>
    </w:p>
    <w:p w14:paraId="32F55DC2" w14:textId="34C5A79F" w:rsidR="002864B2" w:rsidRDefault="002864B2" w:rsidP="000530A7">
      <w:pPr>
        <w:pStyle w:val="StyleListNormal1"/>
        <w:numPr>
          <w:ilvl w:val="0"/>
          <w:numId w:val="16"/>
        </w:numPr>
        <w:ind w:left="0" w:firstLine="567"/>
      </w:pPr>
      <w:r>
        <w:t>Вычисление одного файла</w:t>
      </w:r>
      <w:r w:rsidR="001F221B">
        <w:t>.</w:t>
      </w:r>
    </w:p>
    <w:p w14:paraId="5D5DC097" w14:textId="2093B839" w:rsidR="00E95681" w:rsidRDefault="006D3B39" w:rsidP="00E95681">
      <w:pPr>
        <w:pStyle w:val="ListHeading1"/>
      </w:pPr>
      <w:r>
        <w:t>Состав поставки</w:t>
      </w:r>
    </w:p>
    <w:p w14:paraId="6EBF6EC1" w14:textId="439DF663" w:rsidR="0012600C" w:rsidRDefault="0012600C" w:rsidP="006D3B39">
      <w:pPr>
        <w:pStyle w:val="StyleNormal"/>
      </w:pPr>
      <w:r>
        <w:t>Проект должен компилироваться в два модул</w:t>
      </w:r>
      <w:r w:rsidR="00141C7E">
        <w:t>я:</w:t>
      </w:r>
    </w:p>
    <w:p w14:paraId="1E0200C5" w14:textId="702F621C" w:rsidR="00141C7E" w:rsidRPr="00C628AB" w:rsidRDefault="00141C7E" w:rsidP="00BE1779">
      <w:pPr>
        <w:pStyle w:val="StyleNormal"/>
        <w:numPr>
          <w:ilvl w:val="0"/>
          <w:numId w:val="17"/>
        </w:numPr>
        <w:tabs>
          <w:tab w:val="left" w:pos="851"/>
        </w:tabs>
        <w:ind w:left="0" w:firstLine="567"/>
      </w:pPr>
      <w:r>
        <w:t xml:space="preserve">Файл библиотеки Файлового процессора – </w:t>
      </w:r>
      <w:r>
        <w:rPr>
          <w:lang w:val="en-US"/>
        </w:rPr>
        <w:t>fp</w:t>
      </w:r>
      <w:r w:rsidRPr="00141C7E">
        <w:t>.</w:t>
      </w:r>
      <w:r>
        <w:rPr>
          <w:lang w:val="en-US"/>
        </w:rPr>
        <w:t>dll</w:t>
      </w:r>
      <w:r w:rsidR="00C628AB" w:rsidRPr="00C628AB">
        <w:t>,</w:t>
      </w:r>
    </w:p>
    <w:p w14:paraId="7900C440" w14:textId="2648316F" w:rsidR="00141C7E" w:rsidRDefault="00141C7E" w:rsidP="00BE1779">
      <w:pPr>
        <w:pStyle w:val="StyleNormal"/>
        <w:numPr>
          <w:ilvl w:val="0"/>
          <w:numId w:val="17"/>
        </w:numPr>
        <w:tabs>
          <w:tab w:val="left" w:pos="851"/>
        </w:tabs>
        <w:ind w:left="0" w:firstLine="567"/>
      </w:pPr>
      <w:r>
        <w:lastRenderedPageBreak/>
        <w:t xml:space="preserve">Файл библиотеки обработчиков </w:t>
      </w:r>
      <w:r w:rsidR="001621B7">
        <w:t xml:space="preserve">– </w:t>
      </w:r>
      <w:r w:rsidR="00C628AB">
        <w:rPr>
          <w:lang w:val="en-US"/>
        </w:rPr>
        <w:t>fpl</w:t>
      </w:r>
      <w:r w:rsidR="00C628AB" w:rsidRPr="00C628AB">
        <w:t>.</w:t>
      </w:r>
      <w:r w:rsidR="00C628AB">
        <w:rPr>
          <w:lang w:val="en-US"/>
        </w:rPr>
        <w:t>dll</w:t>
      </w:r>
      <w:r w:rsidR="00C628AB" w:rsidRPr="00C628AB">
        <w:t>.</w:t>
      </w:r>
    </w:p>
    <w:p w14:paraId="3A9D439F" w14:textId="7FB1659D" w:rsidR="00BB3E75" w:rsidRPr="00434E6F" w:rsidRDefault="00BB3E75" w:rsidP="006D3B39">
      <w:pPr>
        <w:pStyle w:val="StyleNormal"/>
      </w:pPr>
      <w:r>
        <w:t xml:space="preserve">Исполнитель предоставляет заказчику ссылку на репозиторий </w:t>
      </w:r>
      <w:r>
        <w:rPr>
          <w:lang w:val="en-US"/>
        </w:rPr>
        <w:t>GitHub</w:t>
      </w:r>
      <w:r w:rsidRPr="0012600C">
        <w:t>.</w:t>
      </w:r>
      <w:r>
        <w:rPr>
          <w:lang w:val="en-US"/>
        </w:rPr>
        <w:t>com</w:t>
      </w:r>
      <w:r w:rsidR="00434E6F">
        <w:t>, в котором должны находиться следующие компоненты:</w:t>
      </w:r>
    </w:p>
    <w:p w14:paraId="492C2A1B" w14:textId="66F41C1A" w:rsidR="00BB3E75" w:rsidRDefault="00BB3E75" w:rsidP="00AE6F5B">
      <w:pPr>
        <w:pStyle w:val="StyleNormal"/>
        <w:numPr>
          <w:ilvl w:val="0"/>
          <w:numId w:val="17"/>
        </w:numPr>
        <w:tabs>
          <w:tab w:val="left" w:pos="851"/>
        </w:tabs>
        <w:ind w:left="0" w:firstLine="567"/>
      </w:pPr>
      <w:r>
        <w:t>Исходные тексты проекта</w:t>
      </w:r>
      <w:r w:rsidR="00B95C70">
        <w:t>,</w:t>
      </w:r>
    </w:p>
    <w:p w14:paraId="12461154" w14:textId="646C012C" w:rsidR="00E343B5" w:rsidRDefault="003A332B" w:rsidP="00AE6F5B">
      <w:pPr>
        <w:pStyle w:val="StyleNormal"/>
        <w:numPr>
          <w:ilvl w:val="0"/>
          <w:numId w:val="17"/>
        </w:numPr>
        <w:tabs>
          <w:tab w:val="left" w:pos="851"/>
        </w:tabs>
        <w:ind w:left="0" w:firstLine="567"/>
      </w:pPr>
      <w:r>
        <w:t>С</w:t>
      </w:r>
      <w:r w:rsidR="00057CB9">
        <w:t>торонние библиотеки, не входящие в состав набора библиотек</w:t>
      </w:r>
      <w:r w:rsidR="00A52B58">
        <w:t xml:space="preserve"> .</w:t>
      </w:r>
      <w:r w:rsidR="00A52B58">
        <w:rPr>
          <w:lang w:val="en-US"/>
        </w:rPr>
        <w:t>NET</w:t>
      </w:r>
      <w:r w:rsidR="00A52B58" w:rsidRPr="00A52B58">
        <w:t xml:space="preserve"> </w:t>
      </w:r>
      <w:r w:rsidR="00A52B58">
        <w:rPr>
          <w:lang w:val="en-US"/>
        </w:rPr>
        <w:t>Framework</w:t>
      </w:r>
      <w:r w:rsidR="00A52B58" w:rsidRPr="00A52B58">
        <w:t xml:space="preserve"> </w:t>
      </w:r>
      <w:r w:rsidR="006541E8" w:rsidRPr="006541E8">
        <w:t xml:space="preserve">4.7.2, </w:t>
      </w:r>
      <w:r>
        <w:t>е</w:t>
      </w:r>
      <w:r>
        <w:t>сли используются</w:t>
      </w:r>
      <w:r w:rsidR="00B95C70">
        <w:t>,</w:t>
      </w:r>
    </w:p>
    <w:p w14:paraId="33AAD39F" w14:textId="1E75EE12" w:rsidR="00C2709D" w:rsidRDefault="00C2709D" w:rsidP="00AE6F5B">
      <w:pPr>
        <w:pStyle w:val="StyleNormal"/>
        <w:numPr>
          <w:ilvl w:val="0"/>
          <w:numId w:val="17"/>
        </w:numPr>
        <w:tabs>
          <w:tab w:val="left" w:pos="851"/>
        </w:tabs>
        <w:ind w:left="0" w:firstLine="567"/>
      </w:pPr>
      <w:r>
        <w:t>Настоящее Техническое задание</w:t>
      </w:r>
      <w:r w:rsidR="00B95C70">
        <w:t>,</w:t>
      </w:r>
    </w:p>
    <w:p w14:paraId="2D3AF066" w14:textId="47C81A2F" w:rsidR="00B95C70" w:rsidRPr="006541E8" w:rsidRDefault="00B95C70" w:rsidP="00AE6F5B">
      <w:pPr>
        <w:pStyle w:val="StyleNormal"/>
        <w:numPr>
          <w:ilvl w:val="0"/>
          <w:numId w:val="17"/>
        </w:numPr>
        <w:tabs>
          <w:tab w:val="left" w:pos="851"/>
        </w:tabs>
        <w:ind w:left="0" w:firstLine="567"/>
      </w:pPr>
      <w:r>
        <w:t xml:space="preserve">Прочие файлы, </w:t>
      </w:r>
      <w:r w:rsidR="00C00888">
        <w:t>необходимые для запуска библиотек проекта.</w:t>
      </w:r>
    </w:p>
    <w:p w14:paraId="1DBC56E1" w14:textId="77777777" w:rsidR="00E95681" w:rsidRPr="00B324C4" w:rsidRDefault="00E95681" w:rsidP="00E95681">
      <w:pPr>
        <w:pStyle w:val="StyleListNormal1"/>
        <w:numPr>
          <w:ilvl w:val="0"/>
          <w:numId w:val="0"/>
        </w:numPr>
        <w:ind w:left="567"/>
        <w:rPr>
          <w:lang w:val="en-US"/>
        </w:rPr>
      </w:pPr>
    </w:p>
    <w:sectPr w:rsidR="00E95681" w:rsidRPr="00B324C4" w:rsidSect="00F05B9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64793B"/>
    <w:multiLevelType w:val="hybridMultilevel"/>
    <w:tmpl w:val="D8224590"/>
    <w:lvl w:ilvl="0" w:tplc="B7D0335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03D23C9A"/>
    <w:multiLevelType w:val="hybridMultilevel"/>
    <w:tmpl w:val="A64090AE"/>
    <w:lvl w:ilvl="0" w:tplc="D564EAC6">
      <w:start w:val="1"/>
      <w:numFmt w:val="bullet"/>
      <w:pStyle w:val="ListParagraph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53F6DD9"/>
    <w:multiLevelType w:val="multilevel"/>
    <w:tmpl w:val="64CC5AB0"/>
    <w:lvl w:ilvl="0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359" w:hanging="432"/>
      </w:pPr>
    </w:lvl>
    <w:lvl w:ilvl="2">
      <w:start w:val="1"/>
      <w:numFmt w:val="decimal"/>
      <w:lvlText w:val="%1.%2.%3."/>
      <w:lvlJc w:val="left"/>
      <w:pPr>
        <w:ind w:left="1791" w:hanging="504"/>
      </w:pPr>
    </w:lvl>
    <w:lvl w:ilvl="3">
      <w:start w:val="1"/>
      <w:numFmt w:val="decimal"/>
      <w:lvlText w:val="%1.%2.%3.%4."/>
      <w:lvlJc w:val="left"/>
      <w:pPr>
        <w:ind w:left="2295" w:hanging="648"/>
      </w:pPr>
    </w:lvl>
    <w:lvl w:ilvl="4">
      <w:start w:val="1"/>
      <w:numFmt w:val="decimal"/>
      <w:lvlText w:val="%1.%2.%3.%4.%5."/>
      <w:lvlJc w:val="left"/>
      <w:pPr>
        <w:ind w:left="2799" w:hanging="792"/>
      </w:pPr>
    </w:lvl>
    <w:lvl w:ilvl="5">
      <w:start w:val="1"/>
      <w:numFmt w:val="decimal"/>
      <w:lvlText w:val="%1.%2.%3.%4.%5.%6."/>
      <w:lvlJc w:val="left"/>
      <w:pPr>
        <w:ind w:left="3303" w:hanging="936"/>
      </w:pPr>
    </w:lvl>
    <w:lvl w:ilvl="6">
      <w:start w:val="1"/>
      <w:numFmt w:val="decimal"/>
      <w:lvlText w:val="%1.%2.%3.%4.%5.%6.%7."/>
      <w:lvlJc w:val="left"/>
      <w:pPr>
        <w:ind w:left="3807" w:hanging="1080"/>
      </w:pPr>
    </w:lvl>
    <w:lvl w:ilvl="7">
      <w:start w:val="1"/>
      <w:numFmt w:val="decimal"/>
      <w:lvlText w:val="%1.%2.%3.%4.%5.%6.%7.%8."/>
      <w:lvlJc w:val="left"/>
      <w:pPr>
        <w:ind w:left="4311" w:hanging="1224"/>
      </w:pPr>
    </w:lvl>
    <w:lvl w:ilvl="8">
      <w:start w:val="1"/>
      <w:numFmt w:val="decimal"/>
      <w:lvlText w:val="%1.%2.%3.%4.%5.%6.%7.%8.%9."/>
      <w:lvlJc w:val="left"/>
      <w:pPr>
        <w:ind w:left="4887" w:hanging="1440"/>
      </w:pPr>
    </w:lvl>
  </w:abstractNum>
  <w:abstractNum w:abstractNumId="3" w15:restartNumberingAfterBreak="0">
    <w:nsid w:val="1672373E"/>
    <w:multiLevelType w:val="multilevel"/>
    <w:tmpl w:val="1970238C"/>
    <w:lvl w:ilvl="0">
      <w:start w:val="1"/>
      <w:numFmt w:val="decimal"/>
      <w:pStyle w:val="StyleListNormal1"/>
      <w:lvlText w:val="%1."/>
      <w:lvlJc w:val="left"/>
      <w:pPr>
        <w:ind w:left="360" w:hanging="360"/>
      </w:pPr>
    </w:lvl>
    <w:lvl w:ilvl="1">
      <w:start w:val="1"/>
      <w:numFmt w:val="decimal"/>
      <w:pStyle w:val="StyleListNormal2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2FCA05DD"/>
    <w:multiLevelType w:val="multilevel"/>
    <w:tmpl w:val="64CC5AB0"/>
    <w:lvl w:ilvl="0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359" w:hanging="432"/>
      </w:pPr>
    </w:lvl>
    <w:lvl w:ilvl="2">
      <w:start w:val="1"/>
      <w:numFmt w:val="decimal"/>
      <w:lvlText w:val="%1.%2.%3."/>
      <w:lvlJc w:val="left"/>
      <w:pPr>
        <w:ind w:left="1791" w:hanging="504"/>
      </w:pPr>
    </w:lvl>
    <w:lvl w:ilvl="3">
      <w:start w:val="1"/>
      <w:numFmt w:val="decimal"/>
      <w:lvlText w:val="%1.%2.%3.%4."/>
      <w:lvlJc w:val="left"/>
      <w:pPr>
        <w:ind w:left="2295" w:hanging="648"/>
      </w:pPr>
    </w:lvl>
    <w:lvl w:ilvl="4">
      <w:start w:val="1"/>
      <w:numFmt w:val="decimal"/>
      <w:lvlText w:val="%1.%2.%3.%4.%5."/>
      <w:lvlJc w:val="left"/>
      <w:pPr>
        <w:ind w:left="2799" w:hanging="792"/>
      </w:pPr>
    </w:lvl>
    <w:lvl w:ilvl="5">
      <w:start w:val="1"/>
      <w:numFmt w:val="decimal"/>
      <w:lvlText w:val="%1.%2.%3.%4.%5.%6."/>
      <w:lvlJc w:val="left"/>
      <w:pPr>
        <w:ind w:left="3303" w:hanging="936"/>
      </w:pPr>
    </w:lvl>
    <w:lvl w:ilvl="6">
      <w:start w:val="1"/>
      <w:numFmt w:val="decimal"/>
      <w:lvlText w:val="%1.%2.%3.%4.%5.%6.%7."/>
      <w:lvlJc w:val="left"/>
      <w:pPr>
        <w:ind w:left="3807" w:hanging="1080"/>
      </w:pPr>
    </w:lvl>
    <w:lvl w:ilvl="7">
      <w:start w:val="1"/>
      <w:numFmt w:val="decimal"/>
      <w:lvlText w:val="%1.%2.%3.%4.%5.%6.%7.%8."/>
      <w:lvlJc w:val="left"/>
      <w:pPr>
        <w:ind w:left="4311" w:hanging="1224"/>
      </w:pPr>
    </w:lvl>
    <w:lvl w:ilvl="8">
      <w:start w:val="1"/>
      <w:numFmt w:val="decimal"/>
      <w:lvlText w:val="%1.%2.%3.%4.%5.%6.%7.%8.%9."/>
      <w:lvlJc w:val="left"/>
      <w:pPr>
        <w:ind w:left="4887" w:hanging="1440"/>
      </w:pPr>
    </w:lvl>
  </w:abstractNum>
  <w:abstractNum w:abstractNumId="5" w15:restartNumberingAfterBreak="0">
    <w:nsid w:val="3272711A"/>
    <w:multiLevelType w:val="hybridMultilevel"/>
    <w:tmpl w:val="6E3A01B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6" w15:restartNumberingAfterBreak="0">
    <w:nsid w:val="370750B3"/>
    <w:multiLevelType w:val="multilevel"/>
    <w:tmpl w:val="64CC5AB0"/>
    <w:lvl w:ilvl="0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359" w:hanging="432"/>
      </w:pPr>
    </w:lvl>
    <w:lvl w:ilvl="2">
      <w:start w:val="1"/>
      <w:numFmt w:val="decimal"/>
      <w:lvlText w:val="%1.%2.%3."/>
      <w:lvlJc w:val="left"/>
      <w:pPr>
        <w:ind w:left="1791" w:hanging="504"/>
      </w:pPr>
    </w:lvl>
    <w:lvl w:ilvl="3">
      <w:start w:val="1"/>
      <w:numFmt w:val="decimal"/>
      <w:lvlText w:val="%1.%2.%3.%4."/>
      <w:lvlJc w:val="left"/>
      <w:pPr>
        <w:ind w:left="2295" w:hanging="648"/>
      </w:pPr>
    </w:lvl>
    <w:lvl w:ilvl="4">
      <w:start w:val="1"/>
      <w:numFmt w:val="decimal"/>
      <w:lvlText w:val="%1.%2.%3.%4.%5."/>
      <w:lvlJc w:val="left"/>
      <w:pPr>
        <w:ind w:left="2799" w:hanging="792"/>
      </w:pPr>
    </w:lvl>
    <w:lvl w:ilvl="5">
      <w:start w:val="1"/>
      <w:numFmt w:val="decimal"/>
      <w:lvlText w:val="%1.%2.%3.%4.%5.%6."/>
      <w:lvlJc w:val="left"/>
      <w:pPr>
        <w:ind w:left="3303" w:hanging="936"/>
      </w:pPr>
    </w:lvl>
    <w:lvl w:ilvl="6">
      <w:start w:val="1"/>
      <w:numFmt w:val="decimal"/>
      <w:lvlText w:val="%1.%2.%3.%4.%5.%6.%7."/>
      <w:lvlJc w:val="left"/>
      <w:pPr>
        <w:ind w:left="3807" w:hanging="1080"/>
      </w:pPr>
    </w:lvl>
    <w:lvl w:ilvl="7">
      <w:start w:val="1"/>
      <w:numFmt w:val="decimal"/>
      <w:lvlText w:val="%1.%2.%3.%4.%5.%6.%7.%8."/>
      <w:lvlJc w:val="left"/>
      <w:pPr>
        <w:ind w:left="4311" w:hanging="1224"/>
      </w:pPr>
    </w:lvl>
    <w:lvl w:ilvl="8">
      <w:start w:val="1"/>
      <w:numFmt w:val="decimal"/>
      <w:lvlText w:val="%1.%2.%3.%4.%5.%6.%7.%8.%9."/>
      <w:lvlJc w:val="left"/>
      <w:pPr>
        <w:ind w:left="4887" w:hanging="1440"/>
      </w:pPr>
    </w:lvl>
  </w:abstractNum>
  <w:abstractNum w:abstractNumId="7" w15:restartNumberingAfterBreak="0">
    <w:nsid w:val="3905457C"/>
    <w:multiLevelType w:val="multilevel"/>
    <w:tmpl w:val="64CC5AB0"/>
    <w:lvl w:ilvl="0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359" w:hanging="432"/>
      </w:pPr>
    </w:lvl>
    <w:lvl w:ilvl="2">
      <w:start w:val="1"/>
      <w:numFmt w:val="decimal"/>
      <w:lvlText w:val="%1.%2.%3."/>
      <w:lvlJc w:val="left"/>
      <w:pPr>
        <w:ind w:left="1791" w:hanging="504"/>
      </w:pPr>
    </w:lvl>
    <w:lvl w:ilvl="3">
      <w:start w:val="1"/>
      <w:numFmt w:val="decimal"/>
      <w:lvlText w:val="%1.%2.%3.%4."/>
      <w:lvlJc w:val="left"/>
      <w:pPr>
        <w:ind w:left="2295" w:hanging="648"/>
      </w:pPr>
    </w:lvl>
    <w:lvl w:ilvl="4">
      <w:start w:val="1"/>
      <w:numFmt w:val="decimal"/>
      <w:lvlText w:val="%1.%2.%3.%4.%5."/>
      <w:lvlJc w:val="left"/>
      <w:pPr>
        <w:ind w:left="2799" w:hanging="792"/>
      </w:pPr>
    </w:lvl>
    <w:lvl w:ilvl="5">
      <w:start w:val="1"/>
      <w:numFmt w:val="decimal"/>
      <w:lvlText w:val="%1.%2.%3.%4.%5.%6."/>
      <w:lvlJc w:val="left"/>
      <w:pPr>
        <w:ind w:left="3303" w:hanging="936"/>
      </w:pPr>
    </w:lvl>
    <w:lvl w:ilvl="6">
      <w:start w:val="1"/>
      <w:numFmt w:val="decimal"/>
      <w:lvlText w:val="%1.%2.%3.%4.%5.%6.%7."/>
      <w:lvlJc w:val="left"/>
      <w:pPr>
        <w:ind w:left="3807" w:hanging="1080"/>
      </w:pPr>
    </w:lvl>
    <w:lvl w:ilvl="7">
      <w:start w:val="1"/>
      <w:numFmt w:val="decimal"/>
      <w:lvlText w:val="%1.%2.%3.%4.%5.%6.%7.%8."/>
      <w:lvlJc w:val="left"/>
      <w:pPr>
        <w:ind w:left="4311" w:hanging="1224"/>
      </w:pPr>
    </w:lvl>
    <w:lvl w:ilvl="8">
      <w:start w:val="1"/>
      <w:numFmt w:val="decimal"/>
      <w:lvlText w:val="%1.%2.%3.%4.%5.%6.%7.%8.%9."/>
      <w:lvlJc w:val="left"/>
      <w:pPr>
        <w:ind w:left="4887" w:hanging="1440"/>
      </w:pPr>
    </w:lvl>
  </w:abstractNum>
  <w:abstractNum w:abstractNumId="8" w15:restartNumberingAfterBreak="0">
    <w:nsid w:val="67475B7E"/>
    <w:multiLevelType w:val="multilevel"/>
    <w:tmpl w:val="64CC5AB0"/>
    <w:lvl w:ilvl="0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359" w:hanging="432"/>
      </w:pPr>
    </w:lvl>
    <w:lvl w:ilvl="2">
      <w:start w:val="1"/>
      <w:numFmt w:val="decimal"/>
      <w:lvlText w:val="%1.%2.%3."/>
      <w:lvlJc w:val="left"/>
      <w:pPr>
        <w:ind w:left="1791" w:hanging="504"/>
      </w:pPr>
    </w:lvl>
    <w:lvl w:ilvl="3">
      <w:start w:val="1"/>
      <w:numFmt w:val="decimal"/>
      <w:lvlText w:val="%1.%2.%3.%4."/>
      <w:lvlJc w:val="left"/>
      <w:pPr>
        <w:ind w:left="2295" w:hanging="648"/>
      </w:pPr>
    </w:lvl>
    <w:lvl w:ilvl="4">
      <w:start w:val="1"/>
      <w:numFmt w:val="decimal"/>
      <w:lvlText w:val="%1.%2.%3.%4.%5."/>
      <w:lvlJc w:val="left"/>
      <w:pPr>
        <w:ind w:left="2799" w:hanging="792"/>
      </w:pPr>
    </w:lvl>
    <w:lvl w:ilvl="5">
      <w:start w:val="1"/>
      <w:numFmt w:val="decimal"/>
      <w:lvlText w:val="%1.%2.%3.%4.%5.%6."/>
      <w:lvlJc w:val="left"/>
      <w:pPr>
        <w:ind w:left="3303" w:hanging="936"/>
      </w:pPr>
    </w:lvl>
    <w:lvl w:ilvl="6">
      <w:start w:val="1"/>
      <w:numFmt w:val="decimal"/>
      <w:lvlText w:val="%1.%2.%3.%4.%5.%6.%7."/>
      <w:lvlJc w:val="left"/>
      <w:pPr>
        <w:ind w:left="3807" w:hanging="1080"/>
      </w:pPr>
    </w:lvl>
    <w:lvl w:ilvl="7">
      <w:start w:val="1"/>
      <w:numFmt w:val="decimal"/>
      <w:lvlText w:val="%1.%2.%3.%4.%5.%6.%7.%8."/>
      <w:lvlJc w:val="left"/>
      <w:pPr>
        <w:ind w:left="4311" w:hanging="1224"/>
      </w:pPr>
    </w:lvl>
    <w:lvl w:ilvl="8">
      <w:start w:val="1"/>
      <w:numFmt w:val="decimal"/>
      <w:lvlText w:val="%1.%2.%3.%4.%5.%6.%7.%8.%9."/>
      <w:lvlJc w:val="left"/>
      <w:pPr>
        <w:ind w:left="4887" w:hanging="1440"/>
      </w:pPr>
    </w:lvl>
  </w:abstractNum>
  <w:abstractNum w:abstractNumId="9" w15:restartNumberingAfterBreak="0">
    <w:nsid w:val="7953271A"/>
    <w:multiLevelType w:val="multilevel"/>
    <w:tmpl w:val="A218F3D0"/>
    <w:lvl w:ilvl="0">
      <w:start w:val="1"/>
      <w:numFmt w:val="decimal"/>
      <w:pStyle w:val="ListHeading1"/>
      <w:lvlText w:val="%1."/>
      <w:lvlJc w:val="left"/>
      <w:pPr>
        <w:ind w:left="360" w:hanging="360"/>
      </w:pPr>
    </w:lvl>
    <w:lvl w:ilvl="1">
      <w:start w:val="1"/>
      <w:numFmt w:val="decimal"/>
      <w:pStyle w:val="ListHeading2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"/>
  </w:num>
  <w:num w:numId="2">
    <w:abstractNumId w:val="9"/>
  </w:num>
  <w:num w:numId="3">
    <w:abstractNumId w:val="0"/>
  </w:num>
  <w:num w:numId="4">
    <w:abstractNumId w:val="3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4"/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6"/>
  </w:num>
  <w:num w:numId="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"/>
  </w:num>
  <w:num w:numId="1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8"/>
  </w:num>
  <w:num w:numId="15">
    <w:abstractNumId w:val="7"/>
  </w:num>
  <w:num w:numId="1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91D32"/>
    <w:rsid w:val="00001DE6"/>
    <w:rsid w:val="00003995"/>
    <w:rsid w:val="00004621"/>
    <w:rsid w:val="00011484"/>
    <w:rsid w:val="00020C4C"/>
    <w:rsid w:val="00026BAF"/>
    <w:rsid w:val="000301ED"/>
    <w:rsid w:val="000331F3"/>
    <w:rsid w:val="00034797"/>
    <w:rsid w:val="0004027E"/>
    <w:rsid w:val="000433B0"/>
    <w:rsid w:val="00045E99"/>
    <w:rsid w:val="00046C40"/>
    <w:rsid w:val="00047966"/>
    <w:rsid w:val="000530A7"/>
    <w:rsid w:val="00056B5E"/>
    <w:rsid w:val="00057CB9"/>
    <w:rsid w:val="000620E8"/>
    <w:rsid w:val="000674C2"/>
    <w:rsid w:val="000824DF"/>
    <w:rsid w:val="00090697"/>
    <w:rsid w:val="0009340C"/>
    <w:rsid w:val="000B1F24"/>
    <w:rsid w:val="000B308F"/>
    <w:rsid w:val="000B3251"/>
    <w:rsid w:val="000C64BA"/>
    <w:rsid w:val="000C724B"/>
    <w:rsid w:val="000D0206"/>
    <w:rsid w:val="000D5123"/>
    <w:rsid w:val="00102450"/>
    <w:rsid w:val="001039D3"/>
    <w:rsid w:val="001050C9"/>
    <w:rsid w:val="001139F2"/>
    <w:rsid w:val="00113FA7"/>
    <w:rsid w:val="00121F9D"/>
    <w:rsid w:val="0012600C"/>
    <w:rsid w:val="0013385D"/>
    <w:rsid w:val="00141C7E"/>
    <w:rsid w:val="00141F2C"/>
    <w:rsid w:val="00142FC0"/>
    <w:rsid w:val="001455D1"/>
    <w:rsid w:val="0015194A"/>
    <w:rsid w:val="00151A7C"/>
    <w:rsid w:val="00152D33"/>
    <w:rsid w:val="001545A3"/>
    <w:rsid w:val="00160AB8"/>
    <w:rsid w:val="001618D9"/>
    <w:rsid w:val="00161FC1"/>
    <w:rsid w:val="001621B7"/>
    <w:rsid w:val="0016468A"/>
    <w:rsid w:val="001701EE"/>
    <w:rsid w:val="001759A9"/>
    <w:rsid w:val="001761A4"/>
    <w:rsid w:val="00176A73"/>
    <w:rsid w:val="00192C11"/>
    <w:rsid w:val="00196221"/>
    <w:rsid w:val="00197FD0"/>
    <w:rsid w:val="001A0B07"/>
    <w:rsid w:val="001A599F"/>
    <w:rsid w:val="001A73FD"/>
    <w:rsid w:val="001B2E9B"/>
    <w:rsid w:val="001B7A31"/>
    <w:rsid w:val="001C069E"/>
    <w:rsid w:val="001C091D"/>
    <w:rsid w:val="001C0E66"/>
    <w:rsid w:val="001C116E"/>
    <w:rsid w:val="001C1923"/>
    <w:rsid w:val="001C2363"/>
    <w:rsid w:val="001C59E2"/>
    <w:rsid w:val="001C74F4"/>
    <w:rsid w:val="001D0046"/>
    <w:rsid w:val="001E1C99"/>
    <w:rsid w:val="001E44E4"/>
    <w:rsid w:val="001E7015"/>
    <w:rsid w:val="001F221B"/>
    <w:rsid w:val="001F27D0"/>
    <w:rsid w:val="00200723"/>
    <w:rsid w:val="002016CA"/>
    <w:rsid w:val="00203DEB"/>
    <w:rsid w:val="00206416"/>
    <w:rsid w:val="00237FF0"/>
    <w:rsid w:val="00242FBE"/>
    <w:rsid w:val="0024352D"/>
    <w:rsid w:val="00245D3C"/>
    <w:rsid w:val="0024677E"/>
    <w:rsid w:val="00250ED9"/>
    <w:rsid w:val="00254CEB"/>
    <w:rsid w:val="0026078E"/>
    <w:rsid w:val="002608F7"/>
    <w:rsid w:val="002657D3"/>
    <w:rsid w:val="00277688"/>
    <w:rsid w:val="00280979"/>
    <w:rsid w:val="00282604"/>
    <w:rsid w:val="002864B2"/>
    <w:rsid w:val="00290ED1"/>
    <w:rsid w:val="0029428C"/>
    <w:rsid w:val="002A22A5"/>
    <w:rsid w:val="002A674D"/>
    <w:rsid w:val="002A6867"/>
    <w:rsid w:val="002B1D5F"/>
    <w:rsid w:val="002C28A2"/>
    <w:rsid w:val="002D3458"/>
    <w:rsid w:val="002D7203"/>
    <w:rsid w:val="002E55A6"/>
    <w:rsid w:val="002E6F23"/>
    <w:rsid w:val="002E7079"/>
    <w:rsid w:val="002F2A71"/>
    <w:rsid w:val="002F5D0B"/>
    <w:rsid w:val="002F6767"/>
    <w:rsid w:val="00303100"/>
    <w:rsid w:val="00306DA9"/>
    <w:rsid w:val="00307AF1"/>
    <w:rsid w:val="00315585"/>
    <w:rsid w:val="00316E8D"/>
    <w:rsid w:val="0031706D"/>
    <w:rsid w:val="003232C5"/>
    <w:rsid w:val="00323C2D"/>
    <w:rsid w:val="00325B8D"/>
    <w:rsid w:val="00326ECE"/>
    <w:rsid w:val="00327662"/>
    <w:rsid w:val="003279B2"/>
    <w:rsid w:val="0034374E"/>
    <w:rsid w:val="003474CA"/>
    <w:rsid w:val="00350741"/>
    <w:rsid w:val="003521A7"/>
    <w:rsid w:val="00353DDA"/>
    <w:rsid w:val="00355044"/>
    <w:rsid w:val="0035756B"/>
    <w:rsid w:val="003635E3"/>
    <w:rsid w:val="0038129E"/>
    <w:rsid w:val="003961F4"/>
    <w:rsid w:val="003A332B"/>
    <w:rsid w:val="003B439C"/>
    <w:rsid w:val="003C5CF1"/>
    <w:rsid w:val="003D3CBD"/>
    <w:rsid w:val="003E033F"/>
    <w:rsid w:val="003E3F49"/>
    <w:rsid w:val="003E4AE7"/>
    <w:rsid w:val="003F0D68"/>
    <w:rsid w:val="003F260C"/>
    <w:rsid w:val="003F2A02"/>
    <w:rsid w:val="004079E6"/>
    <w:rsid w:val="00410D67"/>
    <w:rsid w:val="00411887"/>
    <w:rsid w:val="00412B70"/>
    <w:rsid w:val="00413537"/>
    <w:rsid w:val="00415E88"/>
    <w:rsid w:val="00426BBF"/>
    <w:rsid w:val="00434E6F"/>
    <w:rsid w:val="00444595"/>
    <w:rsid w:val="00445D75"/>
    <w:rsid w:val="00451C82"/>
    <w:rsid w:val="00456BF7"/>
    <w:rsid w:val="00457F54"/>
    <w:rsid w:val="0046450D"/>
    <w:rsid w:val="00464DBA"/>
    <w:rsid w:val="00465B7A"/>
    <w:rsid w:val="00467936"/>
    <w:rsid w:val="0047650D"/>
    <w:rsid w:val="00477BA0"/>
    <w:rsid w:val="00484000"/>
    <w:rsid w:val="004B3981"/>
    <w:rsid w:val="004B7168"/>
    <w:rsid w:val="004C0C7E"/>
    <w:rsid w:val="004C2828"/>
    <w:rsid w:val="004C4DCE"/>
    <w:rsid w:val="004C56CF"/>
    <w:rsid w:val="004C5EFB"/>
    <w:rsid w:val="004D38F3"/>
    <w:rsid w:val="004D7759"/>
    <w:rsid w:val="004E3A07"/>
    <w:rsid w:val="004F0791"/>
    <w:rsid w:val="004F1B7F"/>
    <w:rsid w:val="004F2C45"/>
    <w:rsid w:val="004F4DDA"/>
    <w:rsid w:val="00506D9C"/>
    <w:rsid w:val="005145FE"/>
    <w:rsid w:val="005175D5"/>
    <w:rsid w:val="0052081F"/>
    <w:rsid w:val="00521ECA"/>
    <w:rsid w:val="00523701"/>
    <w:rsid w:val="005241CA"/>
    <w:rsid w:val="005305C4"/>
    <w:rsid w:val="0053165C"/>
    <w:rsid w:val="005472DF"/>
    <w:rsid w:val="0055074B"/>
    <w:rsid w:val="005546AF"/>
    <w:rsid w:val="00555737"/>
    <w:rsid w:val="00555B9D"/>
    <w:rsid w:val="00556A50"/>
    <w:rsid w:val="00561499"/>
    <w:rsid w:val="0056189E"/>
    <w:rsid w:val="00564A3D"/>
    <w:rsid w:val="00590B58"/>
    <w:rsid w:val="00594DDC"/>
    <w:rsid w:val="005A01FD"/>
    <w:rsid w:val="005A0A20"/>
    <w:rsid w:val="005A36E9"/>
    <w:rsid w:val="005A624F"/>
    <w:rsid w:val="005A7ED9"/>
    <w:rsid w:val="005B5A88"/>
    <w:rsid w:val="005C2272"/>
    <w:rsid w:val="005C2937"/>
    <w:rsid w:val="005C35AC"/>
    <w:rsid w:val="005D46FC"/>
    <w:rsid w:val="005D50D8"/>
    <w:rsid w:val="005E2CD7"/>
    <w:rsid w:val="005E5FD9"/>
    <w:rsid w:val="005E7639"/>
    <w:rsid w:val="005E77B0"/>
    <w:rsid w:val="005F22C7"/>
    <w:rsid w:val="005F3D39"/>
    <w:rsid w:val="005F3FF2"/>
    <w:rsid w:val="005F468A"/>
    <w:rsid w:val="0060488E"/>
    <w:rsid w:val="00604C3D"/>
    <w:rsid w:val="00612B6A"/>
    <w:rsid w:val="006204D8"/>
    <w:rsid w:val="006206CA"/>
    <w:rsid w:val="00624DAF"/>
    <w:rsid w:val="00624DF5"/>
    <w:rsid w:val="00627B6E"/>
    <w:rsid w:val="00635480"/>
    <w:rsid w:val="006370EE"/>
    <w:rsid w:val="006402D9"/>
    <w:rsid w:val="0065111E"/>
    <w:rsid w:val="00652E51"/>
    <w:rsid w:val="006541E8"/>
    <w:rsid w:val="006542B4"/>
    <w:rsid w:val="00654456"/>
    <w:rsid w:val="00654FC0"/>
    <w:rsid w:val="00660CCB"/>
    <w:rsid w:val="0066131E"/>
    <w:rsid w:val="0066613D"/>
    <w:rsid w:val="0066796A"/>
    <w:rsid w:val="00667C81"/>
    <w:rsid w:val="00687857"/>
    <w:rsid w:val="00687A1B"/>
    <w:rsid w:val="006A07C5"/>
    <w:rsid w:val="006A1227"/>
    <w:rsid w:val="006A7A69"/>
    <w:rsid w:val="006B41F2"/>
    <w:rsid w:val="006C12F0"/>
    <w:rsid w:val="006C49E4"/>
    <w:rsid w:val="006D0F3D"/>
    <w:rsid w:val="006D2C7E"/>
    <w:rsid w:val="006D3B39"/>
    <w:rsid w:val="006D676E"/>
    <w:rsid w:val="006D71CB"/>
    <w:rsid w:val="006E28F0"/>
    <w:rsid w:val="006E3CCA"/>
    <w:rsid w:val="006E41AA"/>
    <w:rsid w:val="006E6901"/>
    <w:rsid w:val="006F142A"/>
    <w:rsid w:val="006F22D6"/>
    <w:rsid w:val="006F25FC"/>
    <w:rsid w:val="00710A02"/>
    <w:rsid w:val="007137B1"/>
    <w:rsid w:val="00725C0C"/>
    <w:rsid w:val="00727AEB"/>
    <w:rsid w:val="0073032E"/>
    <w:rsid w:val="00732076"/>
    <w:rsid w:val="00733083"/>
    <w:rsid w:val="00733FB7"/>
    <w:rsid w:val="00740D89"/>
    <w:rsid w:val="00754270"/>
    <w:rsid w:val="00756189"/>
    <w:rsid w:val="00760C8C"/>
    <w:rsid w:val="00764888"/>
    <w:rsid w:val="00764F8C"/>
    <w:rsid w:val="00766777"/>
    <w:rsid w:val="007755A2"/>
    <w:rsid w:val="00780F88"/>
    <w:rsid w:val="0078188A"/>
    <w:rsid w:val="00785E5B"/>
    <w:rsid w:val="00787569"/>
    <w:rsid w:val="00790BA9"/>
    <w:rsid w:val="00795486"/>
    <w:rsid w:val="00797D12"/>
    <w:rsid w:val="007A1186"/>
    <w:rsid w:val="007A45FE"/>
    <w:rsid w:val="007B35DB"/>
    <w:rsid w:val="007B4C4B"/>
    <w:rsid w:val="007C3D85"/>
    <w:rsid w:val="007D194B"/>
    <w:rsid w:val="007D1FA8"/>
    <w:rsid w:val="007D451A"/>
    <w:rsid w:val="007D776F"/>
    <w:rsid w:val="007F134F"/>
    <w:rsid w:val="007F2F9F"/>
    <w:rsid w:val="007F63E4"/>
    <w:rsid w:val="00802EFD"/>
    <w:rsid w:val="0080561D"/>
    <w:rsid w:val="008225FB"/>
    <w:rsid w:val="00833BD0"/>
    <w:rsid w:val="00841B24"/>
    <w:rsid w:val="00842B32"/>
    <w:rsid w:val="008439DD"/>
    <w:rsid w:val="00867665"/>
    <w:rsid w:val="00871C13"/>
    <w:rsid w:val="00872ACF"/>
    <w:rsid w:val="008753DF"/>
    <w:rsid w:val="00880CE5"/>
    <w:rsid w:val="008841E2"/>
    <w:rsid w:val="00891D32"/>
    <w:rsid w:val="00892289"/>
    <w:rsid w:val="008A108E"/>
    <w:rsid w:val="008A6464"/>
    <w:rsid w:val="008B2E9D"/>
    <w:rsid w:val="008B6FCB"/>
    <w:rsid w:val="008C0952"/>
    <w:rsid w:val="008C3E6E"/>
    <w:rsid w:val="008D17BB"/>
    <w:rsid w:val="008D4C1F"/>
    <w:rsid w:val="008D4E1C"/>
    <w:rsid w:val="008D6BCD"/>
    <w:rsid w:val="008E4284"/>
    <w:rsid w:val="008E77E7"/>
    <w:rsid w:val="008F0E15"/>
    <w:rsid w:val="0090139E"/>
    <w:rsid w:val="00903E5C"/>
    <w:rsid w:val="00912542"/>
    <w:rsid w:val="00917E5E"/>
    <w:rsid w:val="009354B1"/>
    <w:rsid w:val="009379D1"/>
    <w:rsid w:val="0094156F"/>
    <w:rsid w:val="0094202A"/>
    <w:rsid w:val="00944E18"/>
    <w:rsid w:val="009523CE"/>
    <w:rsid w:val="009553A1"/>
    <w:rsid w:val="00963E60"/>
    <w:rsid w:val="00963EC7"/>
    <w:rsid w:val="00975792"/>
    <w:rsid w:val="009852D0"/>
    <w:rsid w:val="00993975"/>
    <w:rsid w:val="00994BDA"/>
    <w:rsid w:val="00995026"/>
    <w:rsid w:val="009A05A5"/>
    <w:rsid w:val="009A3FC6"/>
    <w:rsid w:val="009B167F"/>
    <w:rsid w:val="009B34EB"/>
    <w:rsid w:val="009C2181"/>
    <w:rsid w:val="009D0C06"/>
    <w:rsid w:val="009D1CF9"/>
    <w:rsid w:val="009D43A0"/>
    <w:rsid w:val="009E181A"/>
    <w:rsid w:val="009E3871"/>
    <w:rsid w:val="009F4CC8"/>
    <w:rsid w:val="009F554D"/>
    <w:rsid w:val="009F7629"/>
    <w:rsid w:val="009F7F47"/>
    <w:rsid w:val="00A0099D"/>
    <w:rsid w:val="00A02F46"/>
    <w:rsid w:val="00A11F83"/>
    <w:rsid w:val="00A163A7"/>
    <w:rsid w:val="00A22CD8"/>
    <w:rsid w:val="00A262F3"/>
    <w:rsid w:val="00A30176"/>
    <w:rsid w:val="00A52B58"/>
    <w:rsid w:val="00A55DE3"/>
    <w:rsid w:val="00A659B9"/>
    <w:rsid w:val="00A70D57"/>
    <w:rsid w:val="00A70E70"/>
    <w:rsid w:val="00A728D2"/>
    <w:rsid w:val="00A9216F"/>
    <w:rsid w:val="00AA575E"/>
    <w:rsid w:val="00AA6238"/>
    <w:rsid w:val="00AB070F"/>
    <w:rsid w:val="00AB5F2D"/>
    <w:rsid w:val="00AB7A4D"/>
    <w:rsid w:val="00AC7062"/>
    <w:rsid w:val="00AD2A08"/>
    <w:rsid w:val="00AD4108"/>
    <w:rsid w:val="00AE4542"/>
    <w:rsid w:val="00AE6F5B"/>
    <w:rsid w:val="00AF22CA"/>
    <w:rsid w:val="00AF3367"/>
    <w:rsid w:val="00AF4278"/>
    <w:rsid w:val="00AF73A8"/>
    <w:rsid w:val="00B00244"/>
    <w:rsid w:val="00B014E5"/>
    <w:rsid w:val="00B0570D"/>
    <w:rsid w:val="00B11427"/>
    <w:rsid w:val="00B1452E"/>
    <w:rsid w:val="00B14800"/>
    <w:rsid w:val="00B2091B"/>
    <w:rsid w:val="00B25FC1"/>
    <w:rsid w:val="00B26E58"/>
    <w:rsid w:val="00B31188"/>
    <w:rsid w:val="00B31759"/>
    <w:rsid w:val="00B31DA2"/>
    <w:rsid w:val="00B324C4"/>
    <w:rsid w:val="00B32C8D"/>
    <w:rsid w:val="00B37BD7"/>
    <w:rsid w:val="00B40381"/>
    <w:rsid w:val="00B47436"/>
    <w:rsid w:val="00B5539F"/>
    <w:rsid w:val="00B63DE5"/>
    <w:rsid w:val="00B6613E"/>
    <w:rsid w:val="00B67730"/>
    <w:rsid w:val="00B739D6"/>
    <w:rsid w:val="00B75A6E"/>
    <w:rsid w:val="00B75CFE"/>
    <w:rsid w:val="00B76548"/>
    <w:rsid w:val="00B76EC0"/>
    <w:rsid w:val="00B87F02"/>
    <w:rsid w:val="00B90405"/>
    <w:rsid w:val="00B95C70"/>
    <w:rsid w:val="00B96930"/>
    <w:rsid w:val="00BA1147"/>
    <w:rsid w:val="00BA60A9"/>
    <w:rsid w:val="00BA7D11"/>
    <w:rsid w:val="00BB15E1"/>
    <w:rsid w:val="00BB3E75"/>
    <w:rsid w:val="00BB4AD2"/>
    <w:rsid w:val="00BB51C3"/>
    <w:rsid w:val="00BC02F1"/>
    <w:rsid w:val="00BC1553"/>
    <w:rsid w:val="00BC1763"/>
    <w:rsid w:val="00BD3715"/>
    <w:rsid w:val="00BE1779"/>
    <w:rsid w:val="00BF1C3F"/>
    <w:rsid w:val="00BF26F7"/>
    <w:rsid w:val="00BF2E65"/>
    <w:rsid w:val="00BF3234"/>
    <w:rsid w:val="00BF58ED"/>
    <w:rsid w:val="00C00888"/>
    <w:rsid w:val="00C00FE7"/>
    <w:rsid w:val="00C028AE"/>
    <w:rsid w:val="00C02980"/>
    <w:rsid w:val="00C0764A"/>
    <w:rsid w:val="00C16208"/>
    <w:rsid w:val="00C16610"/>
    <w:rsid w:val="00C24F1B"/>
    <w:rsid w:val="00C2709D"/>
    <w:rsid w:val="00C276C4"/>
    <w:rsid w:val="00C31B99"/>
    <w:rsid w:val="00C34F59"/>
    <w:rsid w:val="00C35702"/>
    <w:rsid w:val="00C36EFB"/>
    <w:rsid w:val="00C47F29"/>
    <w:rsid w:val="00C50573"/>
    <w:rsid w:val="00C528A3"/>
    <w:rsid w:val="00C52E3D"/>
    <w:rsid w:val="00C61C6E"/>
    <w:rsid w:val="00C628AB"/>
    <w:rsid w:val="00C65C64"/>
    <w:rsid w:val="00C6643D"/>
    <w:rsid w:val="00C67936"/>
    <w:rsid w:val="00C7046F"/>
    <w:rsid w:val="00C70D79"/>
    <w:rsid w:val="00C72863"/>
    <w:rsid w:val="00C7671F"/>
    <w:rsid w:val="00C84730"/>
    <w:rsid w:val="00C84E38"/>
    <w:rsid w:val="00C852AA"/>
    <w:rsid w:val="00C86E34"/>
    <w:rsid w:val="00CA5CDF"/>
    <w:rsid w:val="00CA77FD"/>
    <w:rsid w:val="00CA7E14"/>
    <w:rsid w:val="00CB0162"/>
    <w:rsid w:val="00CB2DFB"/>
    <w:rsid w:val="00CB53B6"/>
    <w:rsid w:val="00CB67D2"/>
    <w:rsid w:val="00CC42B8"/>
    <w:rsid w:val="00CC464C"/>
    <w:rsid w:val="00CC49F5"/>
    <w:rsid w:val="00CC53F1"/>
    <w:rsid w:val="00CC5A63"/>
    <w:rsid w:val="00CD142A"/>
    <w:rsid w:val="00CD3804"/>
    <w:rsid w:val="00CD5940"/>
    <w:rsid w:val="00CE03D5"/>
    <w:rsid w:val="00CE700B"/>
    <w:rsid w:val="00CE77CF"/>
    <w:rsid w:val="00CF04EB"/>
    <w:rsid w:val="00CF050E"/>
    <w:rsid w:val="00CF557A"/>
    <w:rsid w:val="00CF7825"/>
    <w:rsid w:val="00CF7D81"/>
    <w:rsid w:val="00D0444A"/>
    <w:rsid w:val="00D068F3"/>
    <w:rsid w:val="00D10582"/>
    <w:rsid w:val="00D21D29"/>
    <w:rsid w:val="00D226AC"/>
    <w:rsid w:val="00D26DC2"/>
    <w:rsid w:val="00D32790"/>
    <w:rsid w:val="00D33E02"/>
    <w:rsid w:val="00D3649C"/>
    <w:rsid w:val="00D42EF7"/>
    <w:rsid w:val="00D454E4"/>
    <w:rsid w:val="00D45956"/>
    <w:rsid w:val="00D46E03"/>
    <w:rsid w:val="00D504E8"/>
    <w:rsid w:val="00D56EBB"/>
    <w:rsid w:val="00D63D5F"/>
    <w:rsid w:val="00D75D9F"/>
    <w:rsid w:val="00D77AD7"/>
    <w:rsid w:val="00D82D6E"/>
    <w:rsid w:val="00D83C1B"/>
    <w:rsid w:val="00D85687"/>
    <w:rsid w:val="00D86569"/>
    <w:rsid w:val="00D91049"/>
    <w:rsid w:val="00D92CE2"/>
    <w:rsid w:val="00D9492D"/>
    <w:rsid w:val="00D9545C"/>
    <w:rsid w:val="00DA040E"/>
    <w:rsid w:val="00DA0D56"/>
    <w:rsid w:val="00DA4088"/>
    <w:rsid w:val="00DA4A36"/>
    <w:rsid w:val="00DA6421"/>
    <w:rsid w:val="00DB1473"/>
    <w:rsid w:val="00DB66A0"/>
    <w:rsid w:val="00DC4BD4"/>
    <w:rsid w:val="00DC5473"/>
    <w:rsid w:val="00DC7C96"/>
    <w:rsid w:val="00DD42A3"/>
    <w:rsid w:val="00DD5CA4"/>
    <w:rsid w:val="00DE006E"/>
    <w:rsid w:val="00DE4411"/>
    <w:rsid w:val="00DF056A"/>
    <w:rsid w:val="00DF0969"/>
    <w:rsid w:val="00DF18B2"/>
    <w:rsid w:val="00DF3370"/>
    <w:rsid w:val="00E01086"/>
    <w:rsid w:val="00E111E2"/>
    <w:rsid w:val="00E13C74"/>
    <w:rsid w:val="00E16A71"/>
    <w:rsid w:val="00E264AD"/>
    <w:rsid w:val="00E343B5"/>
    <w:rsid w:val="00E3686E"/>
    <w:rsid w:val="00E36C29"/>
    <w:rsid w:val="00E373F5"/>
    <w:rsid w:val="00E42C90"/>
    <w:rsid w:val="00E444EE"/>
    <w:rsid w:val="00E55692"/>
    <w:rsid w:val="00E63D41"/>
    <w:rsid w:val="00E64531"/>
    <w:rsid w:val="00E672A0"/>
    <w:rsid w:val="00E703B6"/>
    <w:rsid w:val="00E71E3D"/>
    <w:rsid w:val="00E72E67"/>
    <w:rsid w:val="00E73EB5"/>
    <w:rsid w:val="00E7588A"/>
    <w:rsid w:val="00E80DEB"/>
    <w:rsid w:val="00E84CE7"/>
    <w:rsid w:val="00E8505F"/>
    <w:rsid w:val="00E8643B"/>
    <w:rsid w:val="00E92E55"/>
    <w:rsid w:val="00E9340B"/>
    <w:rsid w:val="00E94865"/>
    <w:rsid w:val="00E95681"/>
    <w:rsid w:val="00E9797F"/>
    <w:rsid w:val="00EA29CA"/>
    <w:rsid w:val="00EA4202"/>
    <w:rsid w:val="00EA4D7E"/>
    <w:rsid w:val="00EA54BB"/>
    <w:rsid w:val="00EA637C"/>
    <w:rsid w:val="00EA6859"/>
    <w:rsid w:val="00EA75CB"/>
    <w:rsid w:val="00EA78D1"/>
    <w:rsid w:val="00EB3386"/>
    <w:rsid w:val="00EB63C6"/>
    <w:rsid w:val="00EC29C8"/>
    <w:rsid w:val="00EC6C02"/>
    <w:rsid w:val="00ED1A66"/>
    <w:rsid w:val="00ED6C3E"/>
    <w:rsid w:val="00EE1099"/>
    <w:rsid w:val="00EE21AE"/>
    <w:rsid w:val="00EE2956"/>
    <w:rsid w:val="00EE7266"/>
    <w:rsid w:val="00EF538E"/>
    <w:rsid w:val="00EF6D7B"/>
    <w:rsid w:val="00F0366B"/>
    <w:rsid w:val="00F0529B"/>
    <w:rsid w:val="00F05B9F"/>
    <w:rsid w:val="00F061C4"/>
    <w:rsid w:val="00F06FFE"/>
    <w:rsid w:val="00F13627"/>
    <w:rsid w:val="00F144C8"/>
    <w:rsid w:val="00F20747"/>
    <w:rsid w:val="00F20DEC"/>
    <w:rsid w:val="00F22948"/>
    <w:rsid w:val="00F30D89"/>
    <w:rsid w:val="00F356DD"/>
    <w:rsid w:val="00F35910"/>
    <w:rsid w:val="00F37864"/>
    <w:rsid w:val="00F42D89"/>
    <w:rsid w:val="00F45493"/>
    <w:rsid w:val="00F4655F"/>
    <w:rsid w:val="00F46C9D"/>
    <w:rsid w:val="00F50992"/>
    <w:rsid w:val="00F50F01"/>
    <w:rsid w:val="00F533D8"/>
    <w:rsid w:val="00F64F78"/>
    <w:rsid w:val="00F73998"/>
    <w:rsid w:val="00F775A0"/>
    <w:rsid w:val="00F80279"/>
    <w:rsid w:val="00F948DC"/>
    <w:rsid w:val="00F96E44"/>
    <w:rsid w:val="00FA2A15"/>
    <w:rsid w:val="00FA2EBE"/>
    <w:rsid w:val="00FA4940"/>
    <w:rsid w:val="00FA5188"/>
    <w:rsid w:val="00FA655A"/>
    <w:rsid w:val="00FB2E5F"/>
    <w:rsid w:val="00FC5A3A"/>
    <w:rsid w:val="00FC5D06"/>
    <w:rsid w:val="00FC76F0"/>
    <w:rsid w:val="00FD0C4B"/>
    <w:rsid w:val="00FD5A24"/>
    <w:rsid w:val="00FE2DC6"/>
    <w:rsid w:val="00FF1738"/>
    <w:rsid w:val="00FF7CF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0"/>
    <o:shapelayout v:ext="edit">
      <o:idmap v:ext="edit" data="1"/>
    </o:shapelayout>
  </w:shapeDefaults>
  <w:decimalSymbol w:val=","/>
  <w:listSeparator w:val=";"/>
  <w14:docId w14:val="1A8EAA21"/>
  <w14:defaultImageDpi w14:val="0"/>
  <w15:docId w15:val="{03EE0E2C-A3F8-4C07-B846-26D426A453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Times New Roman" w:hAnsiTheme="minorHAnsi" w:cstheme="minorHAns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91D32"/>
    <w:pPr>
      <w:spacing w:after="200" w:line="276" w:lineRule="auto"/>
      <w:jc w:val="center"/>
    </w:pPr>
    <w:rPr>
      <w:rFonts w:ascii="Calibri" w:hAnsi="Calibri" w:cs="Times New Roman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764888"/>
    <w:pPr>
      <w:keepNext/>
      <w:keepLines/>
      <w:spacing w:before="240" w:after="0"/>
      <w:outlineLvl w:val="0"/>
    </w:pPr>
    <w:rPr>
      <w:rFonts w:ascii="Times New Roman" w:eastAsiaTheme="majorEastAsia" w:hAnsi="Times New Roman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6796A"/>
    <w:pPr>
      <w:keepNext/>
      <w:keepLines/>
      <w:spacing w:before="40" w:after="0"/>
      <w:outlineLvl w:val="1"/>
    </w:pPr>
    <w:rPr>
      <w:rFonts w:ascii="Times New Roman" w:eastAsiaTheme="majorEastAsia" w:hAnsi="Times New Roman"/>
      <w:b/>
      <w:b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891D32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764888"/>
    <w:rPr>
      <w:rFonts w:ascii="Times New Roman" w:eastAsiaTheme="majorEastAsia" w:hAnsi="Times New Roman" w:cs="Times New Roman"/>
      <w:b/>
      <w:bCs/>
      <w:sz w:val="28"/>
      <w:szCs w:val="28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66796A"/>
    <w:rPr>
      <w:rFonts w:ascii="Times New Roman" w:eastAsiaTheme="majorEastAsia" w:hAnsi="Times New Roman" w:cs="Times New Roman"/>
      <w:b/>
      <w:bCs/>
      <w:sz w:val="24"/>
      <w:szCs w:val="24"/>
      <w:lang w:eastAsia="ru-RU"/>
    </w:rPr>
  </w:style>
  <w:style w:type="paragraph" w:customStyle="1" w:styleId="Paragraph">
    <w:name w:val="Paragraph"/>
    <w:basedOn w:val="Normal"/>
    <w:link w:val="ParagraphChar"/>
    <w:qFormat/>
    <w:rsid w:val="00CA77FD"/>
    <w:pPr>
      <w:spacing w:before="120" w:after="0"/>
      <w:ind w:firstLine="567"/>
      <w:jc w:val="both"/>
    </w:pPr>
    <w:rPr>
      <w:rFonts w:ascii="Times New Roman" w:hAnsi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733083"/>
    <w:pPr>
      <w:numPr>
        <w:numId w:val="1"/>
      </w:numPr>
      <w:spacing w:before="120" w:after="0"/>
      <w:ind w:left="357" w:hanging="357"/>
      <w:contextualSpacing/>
      <w:jc w:val="both"/>
    </w:pPr>
    <w:rPr>
      <w:rFonts w:ascii="Times New Roman" w:hAnsi="Times New Roman"/>
      <w:sz w:val="24"/>
      <w:szCs w:val="24"/>
    </w:rPr>
  </w:style>
  <w:style w:type="character" w:customStyle="1" w:styleId="ParagraphChar">
    <w:name w:val="Paragraph Char"/>
    <w:basedOn w:val="DefaultParagraphFont"/>
    <w:link w:val="Paragraph"/>
    <w:rsid w:val="00CA77FD"/>
    <w:rPr>
      <w:rFonts w:ascii="Times New Roman" w:hAnsi="Times New Roman" w:cs="Times New Roman"/>
      <w:sz w:val="24"/>
      <w:szCs w:val="24"/>
      <w:lang w:eastAsia="ru-RU"/>
    </w:rPr>
  </w:style>
  <w:style w:type="character" w:styleId="BookTitle">
    <w:name w:val="Book Title"/>
    <w:basedOn w:val="DefaultParagraphFont"/>
    <w:uiPriority w:val="33"/>
    <w:qFormat/>
    <w:rsid w:val="00D86569"/>
    <w:rPr>
      <w:caps/>
      <w:spacing w:val="5"/>
      <w:sz w:val="32"/>
      <w:szCs w:val="32"/>
    </w:rPr>
  </w:style>
  <w:style w:type="paragraph" w:customStyle="1" w:styleId="ListHeading1">
    <w:name w:val="ListHeading1"/>
    <w:basedOn w:val="Heading1"/>
    <w:link w:val="ListHeading1Char"/>
    <w:qFormat/>
    <w:rsid w:val="0016468A"/>
    <w:pPr>
      <w:numPr>
        <w:numId w:val="2"/>
      </w:numPr>
    </w:pPr>
    <w:rPr>
      <w:caps/>
      <w:sz w:val="24"/>
      <w:szCs w:val="24"/>
    </w:rPr>
  </w:style>
  <w:style w:type="paragraph" w:customStyle="1" w:styleId="StyleNormal">
    <w:name w:val="StyleNormal"/>
    <w:basedOn w:val="Normal"/>
    <w:link w:val="StyleNormalChar"/>
    <w:qFormat/>
    <w:rsid w:val="00426BBF"/>
    <w:pPr>
      <w:spacing w:before="120" w:after="0" w:line="240" w:lineRule="auto"/>
      <w:ind w:firstLine="567"/>
      <w:jc w:val="both"/>
    </w:pPr>
    <w:rPr>
      <w:rFonts w:ascii="Times New Roman" w:hAnsi="Times New Roman"/>
      <w:sz w:val="24"/>
      <w:szCs w:val="24"/>
    </w:rPr>
  </w:style>
  <w:style w:type="character" w:customStyle="1" w:styleId="ListHeading1Char">
    <w:name w:val="ListHeading1 Char"/>
    <w:basedOn w:val="Heading1Char"/>
    <w:link w:val="ListHeading1"/>
    <w:rsid w:val="0016468A"/>
    <w:rPr>
      <w:rFonts w:ascii="Times New Roman" w:eastAsiaTheme="majorEastAsia" w:hAnsi="Times New Roman" w:cs="Times New Roman"/>
      <w:b/>
      <w:bCs/>
      <w:caps/>
      <w:sz w:val="24"/>
      <w:szCs w:val="24"/>
      <w:lang w:eastAsia="ru-RU"/>
    </w:rPr>
  </w:style>
  <w:style w:type="paragraph" w:customStyle="1" w:styleId="StyleListNormal1">
    <w:name w:val="StyleListNormal1"/>
    <w:basedOn w:val="StyleNormal"/>
    <w:link w:val="StyleListNormal1Char"/>
    <w:qFormat/>
    <w:rsid w:val="00760C8C"/>
    <w:pPr>
      <w:numPr>
        <w:numId w:val="4"/>
      </w:numPr>
      <w:tabs>
        <w:tab w:val="left" w:pos="851"/>
      </w:tabs>
      <w:ind w:left="0" w:firstLine="567"/>
    </w:pPr>
  </w:style>
  <w:style w:type="character" w:customStyle="1" w:styleId="StyleNormalChar">
    <w:name w:val="StyleNormal Char"/>
    <w:basedOn w:val="DefaultParagraphFont"/>
    <w:link w:val="StyleNormal"/>
    <w:rsid w:val="00426BBF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StyleListNormal2">
    <w:name w:val="StyleListNormal2"/>
    <w:basedOn w:val="StyleListNormal1"/>
    <w:link w:val="StyleListNormal2Char"/>
    <w:qFormat/>
    <w:rsid w:val="007B4C4B"/>
    <w:pPr>
      <w:numPr>
        <w:ilvl w:val="1"/>
      </w:numPr>
      <w:tabs>
        <w:tab w:val="clear" w:pos="851"/>
        <w:tab w:val="left" w:pos="993"/>
      </w:tabs>
      <w:ind w:left="0" w:firstLine="567"/>
    </w:pPr>
  </w:style>
  <w:style w:type="character" w:customStyle="1" w:styleId="StyleListNormal1Char">
    <w:name w:val="StyleListNormal1 Char"/>
    <w:basedOn w:val="StyleNormalChar"/>
    <w:link w:val="StyleListNormal1"/>
    <w:rsid w:val="00760C8C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ListHeading2">
    <w:name w:val="ListHeading2"/>
    <w:basedOn w:val="ListHeading1"/>
    <w:link w:val="ListHeading2Char"/>
    <w:qFormat/>
    <w:rsid w:val="00880CE5"/>
    <w:pPr>
      <w:numPr>
        <w:ilvl w:val="1"/>
      </w:numPr>
      <w:ind w:left="426"/>
    </w:pPr>
    <w:rPr>
      <w:caps w:val="0"/>
    </w:rPr>
  </w:style>
  <w:style w:type="character" w:customStyle="1" w:styleId="StyleListNormal2Char">
    <w:name w:val="StyleListNormal2 Char"/>
    <w:basedOn w:val="StyleListNormal1Char"/>
    <w:link w:val="StyleListNormal2"/>
    <w:rsid w:val="007B4C4B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ListHeading2Char">
    <w:name w:val="ListHeading2 Char"/>
    <w:basedOn w:val="ListHeading1Char"/>
    <w:link w:val="ListHeading2"/>
    <w:rsid w:val="00880CE5"/>
    <w:rPr>
      <w:rFonts w:ascii="Times New Roman" w:eastAsiaTheme="majorEastAsia" w:hAnsi="Times New Roman" w:cs="Times New Roman"/>
      <w:b/>
      <w:bCs/>
      <w:caps w:val="0"/>
      <w:sz w:val="24"/>
      <w:szCs w:val="24"/>
      <w:lang w:eastAsia="ru-RU"/>
    </w:rPr>
  </w:style>
  <w:style w:type="paragraph" w:styleId="TOCHeading">
    <w:name w:val="TOC Heading"/>
    <w:basedOn w:val="Heading1"/>
    <w:next w:val="Normal"/>
    <w:uiPriority w:val="39"/>
    <w:unhideWhenUsed/>
    <w:qFormat/>
    <w:rsid w:val="00E73EB5"/>
    <w:pPr>
      <w:spacing w:line="259" w:lineRule="auto"/>
      <w:jc w:val="left"/>
      <w:outlineLvl w:val="9"/>
    </w:pPr>
    <w:rPr>
      <w:rFonts w:asciiTheme="majorHAnsi" w:hAnsiTheme="majorHAnsi" w:cstheme="majorBidi"/>
      <w:b w:val="0"/>
      <w:bCs w:val="0"/>
      <w:color w:val="2E74B5" w:themeColor="accent1" w:themeShade="BF"/>
      <w:sz w:val="32"/>
      <w:szCs w:val="32"/>
      <w:lang w:val="en-US"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E73EB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73EB5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E73EB5"/>
    <w:rPr>
      <w:color w:val="0563C1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unhideWhenUsed/>
    <w:rsid w:val="007755A2"/>
    <w:pPr>
      <w:spacing w:after="100" w:line="259" w:lineRule="auto"/>
      <w:ind w:left="440"/>
      <w:jc w:val="left"/>
    </w:pPr>
    <w:rPr>
      <w:rFonts w:asciiTheme="minorHAnsi" w:eastAsiaTheme="minorEastAsia" w:hAnsiTheme="minorHAnsi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0097475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AF8FA4-39B6-4CE8-8BB3-8D67772DE4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8</TotalTime>
  <Pages>12</Pages>
  <Words>2769</Words>
  <Characters>19083</Characters>
  <Application>Microsoft Office Word</Application>
  <DocSecurity>0</DocSecurity>
  <Lines>159</Lines>
  <Paragraphs>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8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Andrey Kulikov</cp:lastModifiedBy>
  <cp:revision>339</cp:revision>
  <cp:lastPrinted>2020-05-11T13:57:00Z</cp:lastPrinted>
  <dcterms:created xsi:type="dcterms:W3CDTF">2020-05-10T13:01:00Z</dcterms:created>
  <dcterms:modified xsi:type="dcterms:W3CDTF">2020-05-11T14:01:00Z</dcterms:modified>
</cp:coreProperties>
</file>